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8" r:id="rId11"/>
    <p:sldId id="266" r:id="rId12"/>
    <p:sldId id="267" r:id="rId13"/>
    <p:sldId id="270" r:id="rId14"/>
    <p:sldId id="269" r:id="rId15"/>
    <p:sldId id="271" r:id="rId16"/>
    <p:sldId id="275" r:id="rId17"/>
    <p:sldId id="272" r:id="rId18"/>
    <p:sldId id="278" r:id="rId19"/>
    <p:sldId id="277" r:id="rId20"/>
    <p:sldId id="276" r:id="rId21"/>
    <p:sldId id="279" r:id="rId22"/>
    <p:sldId id="273" r:id="rId23"/>
    <p:sldId id="280" r:id="rId24"/>
    <p:sldId id="274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0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AA33899-4A8A-4F82-AD58-E84F286DC376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CCD9657-DF33-45CD-8178-0100C2BAFD82}">
      <dgm:prSet phldrT="[Text]"/>
      <dgm:spPr/>
      <dgm:t>
        <a:bodyPr/>
        <a:lstStyle/>
        <a:p>
          <a:r>
            <a:rPr lang="en-US" dirty="0" smtClean="0"/>
            <a:t>High-Level Language</a:t>
          </a:r>
          <a:endParaRPr lang="en-US" dirty="0"/>
        </a:p>
      </dgm:t>
    </dgm:pt>
    <dgm:pt modelId="{A6FFBEBC-8694-467F-9081-319705F088DE}" type="parTrans" cxnId="{3F975DBF-BAF0-4A5B-BF79-5BC251050BFE}">
      <dgm:prSet/>
      <dgm:spPr/>
      <dgm:t>
        <a:bodyPr/>
        <a:lstStyle/>
        <a:p>
          <a:endParaRPr lang="en-US"/>
        </a:p>
      </dgm:t>
    </dgm:pt>
    <dgm:pt modelId="{3FDF5E31-BBDC-4F27-9169-E687294B903E}" type="sibTrans" cxnId="{3F975DBF-BAF0-4A5B-BF79-5BC251050BFE}">
      <dgm:prSet/>
      <dgm:spPr/>
      <dgm:t>
        <a:bodyPr/>
        <a:lstStyle/>
        <a:p>
          <a:endParaRPr lang="en-US"/>
        </a:p>
      </dgm:t>
    </dgm:pt>
    <dgm:pt modelId="{5BD6A5C1-A064-4E70-BBD8-60348596D159}">
      <dgm:prSet phldrT="[Text]"/>
      <dgm:spPr/>
      <dgm:t>
        <a:bodyPr/>
        <a:lstStyle/>
        <a:p>
          <a:r>
            <a:rPr lang="en-US" dirty="0" smtClean="0"/>
            <a:t>Assembly Language</a:t>
          </a:r>
          <a:endParaRPr lang="en-US" dirty="0"/>
        </a:p>
      </dgm:t>
    </dgm:pt>
    <dgm:pt modelId="{2E4BF807-2F91-48B2-B6C7-4540F1C38BAC}" type="parTrans" cxnId="{D48A0308-747D-42F0-B8CE-58281AF2EA4B}">
      <dgm:prSet/>
      <dgm:spPr/>
      <dgm:t>
        <a:bodyPr/>
        <a:lstStyle/>
        <a:p>
          <a:endParaRPr lang="en-US"/>
        </a:p>
      </dgm:t>
    </dgm:pt>
    <dgm:pt modelId="{A3DDE59D-2D09-4B97-B497-9B755CDE66E5}" type="sibTrans" cxnId="{D48A0308-747D-42F0-B8CE-58281AF2EA4B}">
      <dgm:prSet/>
      <dgm:spPr/>
      <dgm:t>
        <a:bodyPr/>
        <a:lstStyle/>
        <a:p>
          <a:endParaRPr lang="en-US"/>
        </a:p>
      </dgm:t>
    </dgm:pt>
    <dgm:pt modelId="{514AA4CD-61C7-4070-8AAE-81B3E738C9A6}">
      <dgm:prSet phldrT="[Text]"/>
      <dgm:spPr/>
      <dgm:t>
        <a:bodyPr/>
        <a:lstStyle/>
        <a:p>
          <a:r>
            <a:rPr lang="en-US" dirty="0" smtClean="0"/>
            <a:t>Machine Code (ISA)</a:t>
          </a:r>
          <a:endParaRPr lang="en-US" dirty="0"/>
        </a:p>
      </dgm:t>
    </dgm:pt>
    <dgm:pt modelId="{D4DA4F18-31DB-4DB6-9BFD-869AC9FE8B78}" type="parTrans" cxnId="{C3C8C7BD-8DE7-4FEA-8AB0-E053BAD6C213}">
      <dgm:prSet/>
      <dgm:spPr/>
      <dgm:t>
        <a:bodyPr/>
        <a:lstStyle/>
        <a:p>
          <a:endParaRPr lang="en-US"/>
        </a:p>
      </dgm:t>
    </dgm:pt>
    <dgm:pt modelId="{EC069724-E239-4D2E-91DB-870D8A4EFAA5}" type="sibTrans" cxnId="{C3C8C7BD-8DE7-4FEA-8AB0-E053BAD6C213}">
      <dgm:prSet/>
      <dgm:spPr/>
      <dgm:t>
        <a:bodyPr/>
        <a:lstStyle/>
        <a:p>
          <a:endParaRPr lang="en-US"/>
        </a:p>
      </dgm:t>
    </dgm:pt>
    <dgm:pt modelId="{991E9E6C-2ABE-4199-8E18-FC936434DB37}">
      <dgm:prSet phldrT="[Text]"/>
      <dgm:spPr/>
      <dgm:t>
        <a:bodyPr/>
        <a:lstStyle/>
        <a:p>
          <a:r>
            <a:rPr lang="en-US" dirty="0" err="1" smtClean="0"/>
            <a:t>Microarchitecture</a:t>
          </a:r>
          <a:endParaRPr lang="en-US" dirty="0"/>
        </a:p>
      </dgm:t>
    </dgm:pt>
    <dgm:pt modelId="{9707DA61-40DC-45DA-8B3C-60066F750669}" type="parTrans" cxnId="{4BE7555F-1451-4021-87E1-4C6C57763863}">
      <dgm:prSet/>
      <dgm:spPr/>
      <dgm:t>
        <a:bodyPr/>
        <a:lstStyle/>
        <a:p>
          <a:endParaRPr lang="en-US"/>
        </a:p>
      </dgm:t>
    </dgm:pt>
    <dgm:pt modelId="{76D306FF-FDDB-4E33-8450-449DCC9B49C9}" type="sibTrans" cxnId="{4BE7555F-1451-4021-87E1-4C6C57763863}">
      <dgm:prSet/>
      <dgm:spPr/>
      <dgm:t>
        <a:bodyPr/>
        <a:lstStyle/>
        <a:p>
          <a:endParaRPr lang="en-US"/>
        </a:p>
      </dgm:t>
    </dgm:pt>
    <dgm:pt modelId="{FED29543-CC3D-4386-935A-229D36D77ED7}">
      <dgm:prSet phldrT="[Text]"/>
      <dgm:spPr/>
      <dgm:t>
        <a:bodyPr/>
        <a:lstStyle/>
        <a:p>
          <a:r>
            <a:rPr lang="en-US" dirty="0" smtClean="0"/>
            <a:t>(Digital) Logic Gates</a:t>
          </a:r>
          <a:endParaRPr lang="en-US" dirty="0"/>
        </a:p>
      </dgm:t>
    </dgm:pt>
    <dgm:pt modelId="{2000A8B0-0420-4961-8EBA-B3894AB8A4F1}" type="parTrans" cxnId="{1E65298A-4802-4E34-8CB5-2276FDFB2EFB}">
      <dgm:prSet/>
      <dgm:spPr/>
      <dgm:t>
        <a:bodyPr/>
        <a:lstStyle/>
        <a:p>
          <a:endParaRPr lang="en-US"/>
        </a:p>
      </dgm:t>
    </dgm:pt>
    <dgm:pt modelId="{06E1108C-6D2E-46E6-B31F-6BD47D97ABC0}" type="sibTrans" cxnId="{1E65298A-4802-4E34-8CB5-2276FDFB2EFB}">
      <dgm:prSet/>
      <dgm:spPr/>
      <dgm:t>
        <a:bodyPr/>
        <a:lstStyle/>
        <a:p>
          <a:endParaRPr lang="en-US"/>
        </a:p>
      </dgm:t>
    </dgm:pt>
    <dgm:pt modelId="{6597DBB0-CEEA-4AE0-8BA3-D7FA6664B153}" type="pres">
      <dgm:prSet presAssocID="{8AA33899-4A8A-4F82-AD58-E84F286DC37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10C8AAA-4BAF-49D2-B59A-6E15DD93AC3A}" type="pres">
      <dgm:prSet presAssocID="{8AA33899-4A8A-4F82-AD58-E84F286DC376}" presName="dummyMaxCanvas" presStyleCnt="0">
        <dgm:presLayoutVars/>
      </dgm:prSet>
      <dgm:spPr/>
    </dgm:pt>
    <dgm:pt modelId="{D8364F6F-FAE7-43AB-A7AB-BDB3B553EAA5}" type="pres">
      <dgm:prSet presAssocID="{8AA33899-4A8A-4F82-AD58-E84F286DC37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310C4D-36DE-4947-A67E-18176015E92C}" type="pres">
      <dgm:prSet presAssocID="{8AA33899-4A8A-4F82-AD58-E84F286DC37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FAF26E-212B-4129-AC5D-8DC5AA2AF7EF}" type="pres">
      <dgm:prSet presAssocID="{8AA33899-4A8A-4F82-AD58-E84F286DC37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D42938-E5B7-4295-BBDE-3AFA4DABE1BE}" type="pres">
      <dgm:prSet presAssocID="{8AA33899-4A8A-4F82-AD58-E84F286DC37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9F429F-3EEE-4758-847A-8D063EEB8D13}" type="pres">
      <dgm:prSet presAssocID="{8AA33899-4A8A-4F82-AD58-E84F286DC37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D2DBAA-C0DB-44E8-B06C-7A485A4B7D2B}" type="pres">
      <dgm:prSet presAssocID="{8AA33899-4A8A-4F82-AD58-E84F286DC37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AE5073-4A40-4535-8F66-8867D0DF77DD}" type="pres">
      <dgm:prSet presAssocID="{8AA33899-4A8A-4F82-AD58-E84F286DC37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072C3B-D5DA-4A41-A966-356A76523F84}" type="pres">
      <dgm:prSet presAssocID="{8AA33899-4A8A-4F82-AD58-E84F286DC37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190511-B91C-42DA-A93C-BF498CAAB21B}" type="pres">
      <dgm:prSet presAssocID="{8AA33899-4A8A-4F82-AD58-E84F286DC37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997120-D098-4112-BED0-E67008D57FA2}" type="pres">
      <dgm:prSet presAssocID="{8AA33899-4A8A-4F82-AD58-E84F286DC37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28104E-B058-4BB8-B476-5998400F0C4F}" type="pres">
      <dgm:prSet presAssocID="{8AA33899-4A8A-4F82-AD58-E84F286DC37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D59654-1981-4553-8C25-377E84DF9347}" type="pres">
      <dgm:prSet presAssocID="{8AA33899-4A8A-4F82-AD58-E84F286DC37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2FADAE-B243-4872-850B-2A7CCF67E554}" type="pres">
      <dgm:prSet presAssocID="{8AA33899-4A8A-4F82-AD58-E84F286DC37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9839D7-439A-4E08-BC61-B246617D3002}" type="pres">
      <dgm:prSet presAssocID="{8AA33899-4A8A-4F82-AD58-E84F286DC37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E2C7D7F-5CC8-4D5F-85D3-1A48C60ECD9A}" type="presOf" srcId="{3FDF5E31-BBDC-4F27-9169-E687294B903E}" destId="{7DD2DBAA-C0DB-44E8-B06C-7A485A4B7D2B}" srcOrd="0" destOrd="0" presId="urn:microsoft.com/office/officeart/2005/8/layout/vProcess5"/>
    <dgm:cxn modelId="{C3C8C7BD-8DE7-4FEA-8AB0-E053BAD6C213}" srcId="{8AA33899-4A8A-4F82-AD58-E84F286DC376}" destId="{514AA4CD-61C7-4070-8AAE-81B3E738C9A6}" srcOrd="2" destOrd="0" parTransId="{D4DA4F18-31DB-4DB6-9BFD-869AC9FE8B78}" sibTransId="{EC069724-E239-4D2E-91DB-870D8A4EFAA5}"/>
    <dgm:cxn modelId="{89E49C12-D512-4DF0-ADDF-4CB5AC73B864}" type="presOf" srcId="{FED29543-CC3D-4386-935A-229D36D77ED7}" destId="{269839D7-439A-4E08-BC61-B246617D3002}" srcOrd="1" destOrd="0" presId="urn:microsoft.com/office/officeart/2005/8/layout/vProcess5"/>
    <dgm:cxn modelId="{6B392ED0-51C5-4D73-90BC-6492DEB5E14F}" type="presOf" srcId="{991E9E6C-2ABE-4199-8E18-FC936434DB37}" destId="{73D42938-E5B7-4295-BBDE-3AFA4DABE1BE}" srcOrd="0" destOrd="0" presId="urn:microsoft.com/office/officeart/2005/8/layout/vProcess5"/>
    <dgm:cxn modelId="{00271883-5EAE-48C3-A1FE-B2F142752F79}" type="presOf" srcId="{4CCD9657-DF33-45CD-8178-0100C2BAFD82}" destId="{1D997120-D098-4112-BED0-E67008D57FA2}" srcOrd="1" destOrd="0" presId="urn:microsoft.com/office/officeart/2005/8/layout/vProcess5"/>
    <dgm:cxn modelId="{3F975DBF-BAF0-4A5B-BF79-5BC251050BFE}" srcId="{8AA33899-4A8A-4F82-AD58-E84F286DC376}" destId="{4CCD9657-DF33-45CD-8178-0100C2BAFD82}" srcOrd="0" destOrd="0" parTransId="{A6FFBEBC-8694-467F-9081-319705F088DE}" sibTransId="{3FDF5E31-BBDC-4F27-9169-E687294B903E}"/>
    <dgm:cxn modelId="{D48A0308-747D-42F0-B8CE-58281AF2EA4B}" srcId="{8AA33899-4A8A-4F82-AD58-E84F286DC376}" destId="{5BD6A5C1-A064-4E70-BBD8-60348596D159}" srcOrd="1" destOrd="0" parTransId="{2E4BF807-2F91-48B2-B6C7-4540F1C38BAC}" sibTransId="{A3DDE59D-2D09-4B97-B497-9B755CDE66E5}"/>
    <dgm:cxn modelId="{4D26D8C8-8BBD-4262-B613-0996D6891624}" type="presOf" srcId="{FED29543-CC3D-4386-935A-229D36D77ED7}" destId="{049F429F-3EEE-4758-847A-8D063EEB8D13}" srcOrd="0" destOrd="0" presId="urn:microsoft.com/office/officeart/2005/8/layout/vProcess5"/>
    <dgm:cxn modelId="{E6A33E25-4C66-4CF7-AFCA-E3D870D72EC7}" type="presOf" srcId="{514AA4CD-61C7-4070-8AAE-81B3E738C9A6}" destId="{EED59654-1981-4553-8C25-377E84DF9347}" srcOrd="1" destOrd="0" presId="urn:microsoft.com/office/officeart/2005/8/layout/vProcess5"/>
    <dgm:cxn modelId="{1E65298A-4802-4E34-8CB5-2276FDFB2EFB}" srcId="{8AA33899-4A8A-4F82-AD58-E84F286DC376}" destId="{FED29543-CC3D-4386-935A-229D36D77ED7}" srcOrd="4" destOrd="0" parTransId="{2000A8B0-0420-4961-8EBA-B3894AB8A4F1}" sibTransId="{06E1108C-6D2E-46E6-B31F-6BD47D97ABC0}"/>
    <dgm:cxn modelId="{25EF1791-08C8-48BA-9122-6874430B3255}" type="presOf" srcId="{76D306FF-FDDB-4E33-8450-449DCC9B49C9}" destId="{9B190511-B91C-42DA-A93C-BF498CAAB21B}" srcOrd="0" destOrd="0" presId="urn:microsoft.com/office/officeart/2005/8/layout/vProcess5"/>
    <dgm:cxn modelId="{075E8C0F-206F-444D-90F6-4CF0A8FF560E}" type="presOf" srcId="{991E9E6C-2ABE-4199-8E18-FC936434DB37}" destId="{D22FADAE-B243-4872-850B-2A7CCF67E554}" srcOrd="1" destOrd="0" presId="urn:microsoft.com/office/officeart/2005/8/layout/vProcess5"/>
    <dgm:cxn modelId="{5B3C3A3E-FC9D-4D3F-8BFC-8E088DFC3760}" type="presOf" srcId="{5BD6A5C1-A064-4E70-BBD8-60348596D159}" destId="{C8310C4D-36DE-4947-A67E-18176015E92C}" srcOrd="0" destOrd="0" presId="urn:microsoft.com/office/officeart/2005/8/layout/vProcess5"/>
    <dgm:cxn modelId="{0F206270-34F7-409F-865A-7BE26BA85B38}" type="presOf" srcId="{8AA33899-4A8A-4F82-AD58-E84F286DC376}" destId="{6597DBB0-CEEA-4AE0-8BA3-D7FA6664B153}" srcOrd="0" destOrd="0" presId="urn:microsoft.com/office/officeart/2005/8/layout/vProcess5"/>
    <dgm:cxn modelId="{DB35EE23-0278-4361-AC11-70E57BEC33AE}" type="presOf" srcId="{A3DDE59D-2D09-4B97-B497-9B755CDE66E5}" destId="{6AAE5073-4A40-4535-8F66-8867D0DF77DD}" srcOrd="0" destOrd="0" presId="urn:microsoft.com/office/officeart/2005/8/layout/vProcess5"/>
    <dgm:cxn modelId="{F9FE24FF-DD16-427E-BAFE-0AAF85E658FE}" type="presOf" srcId="{5BD6A5C1-A064-4E70-BBD8-60348596D159}" destId="{3B28104E-B058-4BB8-B476-5998400F0C4F}" srcOrd="1" destOrd="0" presId="urn:microsoft.com/office/officeart/2005/8/layout/vProcess5"/>
    <dgm:cxn modelId="{EB3E156E-F66D-482A-8AE9-F40A02C553DA}" type="presOf" srcId="{514AA4CD-61C7-4070-8AAE-81B3E738C9A6}" destId="{1EFAF26E-212B-4129-AC5D-8DC5AA2AF7EF}" srcOrd="0" destOrd="0" presId="urn:microsoft.com/office/officeart/2005/8/layout/vProcess5"/>
    <dgm:cxn modelId="{4BE7555F-1451-4021-87E1-4C6C57763863}" srcId="{8AA33899-4A8A-4F82-AD58-E84F286DC376}" destId="{991E9E6C-2ABE-4199-8E18-FC936434DB37}" srcOrd="3" destOrd="0" parTransId="{9707DA61-40DC-45DA-8B3C-60066F750669}" sibTransId="{76D306FF-FDDB-4E33-8450-449DCC9B49C9}"/>
    <dgm:cxn modelId="{63BD88AB-7385-471A-83E5-5A09A94AE7F5}" type="presOf" srcId="{4CCD9657-DF33-45CD-8178-0100C2BAFD82}" destId="{D8364F6F-FAE7-43AB-A7AB-BDB3B553EAA5}" srcOrd="0" destOrd="0" presId="urn:microsoft.com/office/officeart/2005/8/layout/vProcess5"/>
    <dgm:cxn modelId="{0A829B82-6744-4181-BF23-96320DA9FE97}" type="presOf" srcId="{EC069724-E239-4D2E-91DB-870D8A4EFAA5}" destId="{25072C3B-D5DA-4A41-A966-356A76523F84}" srcOrd="0" destOrd="0" presId="urn:microsoft.com/office/officeart/2005/8/layout/vProcess5"/>
    <dgm:cxn modelId="{174AB84A-F27A-4694-AF3F-49F12D3DAA4F}" type="presParOf" srcId="{6597DBB0-CEEA-4AE0-8BA3-D7FA6664B153}" destId="{F10C8AAA-4BAF-49D2-B59A-6E15DD93AC3A}" srcOrd="0" destOrd="0" presId="urn:microsoft.com/office/officeart/2005/8/layout/vProcess5"/>
    <dgm:cxn modelId="{7D596F1C-C947-452E-A734-96EFCC77DE5F}" type="presParOf" srcId="{6597DBB0-CEEA-4AE0-8BA3-D7FA6664B153}" destId="{D8364F6F-FAE7-43AB-A7AB-BDB3B553EAA5}" srcOrd="1" destOrd="0" presId="urn:microsoft.com/office/officeart/2005/8/layout/vProcess5"/>
    <dgm:cxn modelId="{D74A0582-9615-4EFF-8A60-6103FC7BE732}" type="presParOf" srcId="{6597DBB0-CEEA-4AE0-8BA3-D7FA6664B153}" destId="{C8310C4D-36DE-4947-A67E-18176015E92C}" srcOrd="2" destOrd="0" presId="urn:microsoft.com/office/officeart/2005/8/layout/vProcess5"/>
    <dgm:cxn modelId="{DAE7331B-999A-44F1-975B-300F975EFD9B}" type="presParOf" srcId="{6597DBB0-CEEA-4AE0-8BA3-D7FA6664B153}" destId="{1EFAF26E-212B-4129-AC5D-8DC5AA2AF7EF}" srcOrd="3" destOrd="0" presId="urn:microsoft.com/office/officeart/2005/8/layout/vProcess5"/>
    <dgm:cxn modelId="{E149EB48-BF2C-4C74-BE65-AB10FACE7C0B}" type="presParOf" srcId="{6597DBB0-CEEA-4AE0-8BA3-D7FA6664B153}" destId="{73D42938-E5B7-4295-BBDE-3AFA4DABE1BE}" srcOrd="4" destOrd="0" presId="urn:microsoft.com/office/officeart/2005/8/layout/vProcess5"/>
    <dgm:cxn modelId="{4729ED15-9CB3-43D5-B42E-C463D7316C63}" type="presParOf" srcId="{6597DBB0-CEEA-4AE0-8BA3-D7FA6664B153}" destId="{049F429F-3EEE-4758-847A-8D063EEB8D13}" srcOrd="5" destOrd="0" presId="urn:microsoft.com/office/officeart/2005/8/layout/vProcess5"/>
    <dgm:cxn modelId="{9D6E1B48-7C9A-4DFC-A1AA-AE61E434A534}" type="presParOf" srcId="{6597DBB0-CEEA-4AE0-8BA3-D7FA6664B153}" destId="{7DD2DBAA-C0DB-44E8-B06C-7A485A4B7D2B}" srcOrd="6" destOrd="0" presId="urn:microsoft.com/office/officeart/2005/8/layout/vProcess5"/>
    <dgm:cxn modelId="{834F0F9B-ED15-439B-9884-06B5AC070941}" type="presParOf" srcId="{6597DBB0-CEEA-4AE0-8BA3-D7FA6664B153}" destId="{6AAE5073-4A40-4535-8F66-8867D0DF77DD}" srcOrd="7" destOrd="0" presId="urn:microsoft.com/office/officeart/2005/8/layout/vProcess5"/>
    <dgm:cxn modelId="{DA9DE7CB-4C4F-474C-978A-8CB1D80B3480}" type="presParOf" srcId="{6597DBB0-CEEA-4AE0-8BA3-D7FA6664B153}" destId="{25072C3B-D5DA-4A41-A966-356A76523F84}" srcOrd="8" destOrd="0" presId="urn:microsoft.com/office/officeart/2005/8/layout/vProcess5"/>
    <dgm:cxn modelId="{66F29069-038A-4E25-BD48-1A916E48D8D5}" type="presParOf" srcId="{6597DBB0-CEEA-4AE0-8BA3-D7FA6664B153}" destId="{9B190511-B91C-42DA-A93C-BF498CAAB21B}" srcOrd="9" destOrd="0" presId="urn:microsoft.com/office/officeart/2005/8/layout/vProcess5"/>
    <dgm:cxn modelId="{16051FB2-A849-4DD4-8342-4E1CA9E007EC}" type="presParOf" srcId="{6597DBB0-CEEA-4AE0-8BA3-D7FA6664B153}" destId="{1D997120-D098-4112-BED0-E67008D57FA2}" srcOrd="10" destOrd="0" presId="urn:microsoft.com/office/officeart/2005/8/layout/vProcess5"/>
    <dgm:cxn modelId="{5BE3E826-A503-40A6-9448-1232A76586B1}" type="presParOf" srcId="{6597DBB0-CEEA-4AE0-8BA3-D7FA6664B153}" destId="{3B28104E-B058-4BB8-B476-5998400F0C4F}" srcOrd="11" destOrd="0" presId="urn:microsoft.com/office/officeart/2005/8/layout/vProcess5"/>
    <dgm:cxn modelId="{9261213B-83C0-43B7-AC70-639B139240D8}" type="presParOf" srcId="{6597DBB0-CEEA-4AE0-8BA3-D7FA6664B153}" destId="{EED59654-1981-4553-8C25-377E84DF9347}" srcOrd="12" destOrd="0" presId="urn:microsoft.com/office/officeart/2005/8/layout/vProcess5"/>
    <dgm:cxn modelId="{97283E64-745B-47F5-91BD-0120ADC4A38D}" type="presParOf" srcId="{6597DBB0-CEEA-4AE0-8BA3-D7FA6664B153}" destId="{D22FADAE-B243-4872-850B-2A7CCF67E554}" srcOrd="13" destOrd="0" presId="urn:microsoft.com/office/officeart/2005/8/layout/vProcess5"/>
    <dgm:cxn modelId="{E444FAF0-F80C-4F5C-ABAF-8D61901BFEB1}" type="presParOf" srcId="{6597DBB0-CEEA-4AE0-8BA3-D7FA6664B153}" destId="{269839D7-439A-4E08-BC61-B246617D3002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95ED14-A4D0-4E31-B446-BF0390AAC547}" type="doc">
      <dgm:prSet loTypeId="urn:microsoft.com/office/officeart/2005/8/layout/cycle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E6A8E85-E5CB-411D-B786-FBE04B8AC784}">
      <dgm:prSet phldrT="[Text]"/>
      <dgm:spPr/>
      <dgm:t>
        <a:bodyPr/>
        <a:lstStyle/>
        <a:p>
          <a:r>
            <a:rPr lang="en-US" smtClean="0"/>
            <a:t>Interpreting</a:t>
          </a:r>
          <a:endParaRPr lang="en-US" dirty="0"/>
        </a:p>
      </dgm:t>
    </dgm:pt>
    <dgm:pt modelId="{C3E9C4C9-7BFB-4FC5-8FEB-33407F72A503}" type="parTrans" cxnId="{5C0A318F-D9BF-46FF-8D1E-0991A49536F6}">
      <dgm:prSet/>
      <dgm:spPr/>
      <dgm:t>
        <a:bodyPr/>
        <a:lstStyle/>
        <a:p>
          <a:endParaRPr lang="en-US"/>
        </a:p>
      </dgm:t>
    </dgm:pt>
    <dgm:pt modelId="{9FA10BE5-040D-4E95-B418-12E346932253}" type="sibTrans" cxnId="{5C0A318F-D9BF-46FF-8D1E-0991A49536F6}">
      <dgm:prSet/>
      <dgm:spPr/>
      <dgm:t>
        <a:bodyPr/>
        <a:lstStyle/>
        <a:p>
          <a:endParaRPr lang="en-US"/>
        </a:p>
      </dgm:t>
    </dgm:pt>
    <dgm:pt modelId="{8334389C-5E07-48D1-9443-C95160F8977F}">
      <dgm:prSet phldrT="[Text]"/>
      <dgm:spPr/>
      <dgm:t>
        <a:bodyPr/>
        <a:lstStyle/>
        <a:p>
          <a:r>
            <a:rPr lang="en-US" dirty="0" smtClean="0"/>
            <a:t>Read a line</a:t>
          </a:r>
          <a:endParaRPr lang="en-US" dirty="0"/>
        </a:p>
      </dgm:t>
    </dgm:pt>
    <dgm:pt modelId="{ACC5241D-6E1E-45CB-8661-1EB4EACD6018}" type="parTrans" cxnId="{2F5A2155-B903-403D-871E-8E6F08404640}">
      <dgm:prSet/>
      <dgm:spPr/>
      <dgm:t>
        <a:bodyPr/>
        <a:lstStyle/>
        <a:p>
          <a:endParaRPr lang="en-US"/>
        </a:p>
      </dgm:t>
    </dgm:pt>
    <dgm:pt modelId="{7FF6B9CB-1DB0-47CD-A281-F342DDDFB2CA}" type="sibTrans" cxnId="{2F5A2155-B903-403D-871E-8E6F08404640}">
      <dgm:prSet/>
      <dgm:spPr/>
      <dgm:t>
        <a:bodyPr/>
        <a:lstStyle/>
        <a:p>
          <a:endParaRPr lang="en-US"/>
        </a:p>
      </dgm:t>
    </dgm:pt>
    <dgm:pt modelId="{1F38A0B3-B679-41DE-B5D7-67B6AAA9FB03}">
      <dgm:prSet/>
      <dgm:spPr/>
      <dgm:t>
        <a:bodyPr/>
        <a:lstStyle/>
        <a:p>
          <a:r>
            <a:rPr lang="en-US" smtClean="0"/>
            <a:t>Do a line</a:t>
          </a:r>
          <a:endParaRPr lang="en-US" dirty="0" err="1" smtClean="0"/>
        </a:p>
      </dgm:t>
    </dgm:pt>
    <dgm:pt modelId="{72127145-419E-421D-8EDE-358528C04881}" type="parTrans" cxnId="{C44E19A5-9670-46D7-8739-DB37FFC47392}">
      <dgm:prSet/>
      <dgm:spPr/>
      <dgm:t>
        <a:bodyPr/>
        <a:lstStyle/>
        <a:p>
          <a:endParaRPr lang="en-US"/>
        </a:p>
      </dgm:t>
    </dgm:pt>
    <dgm:pt modelId="{01266ECF-2AC2-4EDB-96D5-FB589C1C3C78}" type="sibTrans" cxnId="{C44E19A5-9670-46D7-8739-DB37FFC47392}">
      <dgm:prSet/>
      <dgm:spPr/>
      <dgm:t>
        <a:bodyPr/>
        <a:lstStyle/>
        <a:p>
          <a:endParaRPr lang="en-US"/>
        </a:p>
      </dgm:t>
    </dgm:pt>
    <dgm:pt modelId="{52DACB2F-287D-41AD-AB77-319BDB419804}" type="pres">
      <dgm:prSet presAssocID="{C595ED14-A4D0-4E31-B446-BF0390AAC54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0663236-23A2-4217-B574-A68963E681BE}" type="pres">
      <dgm:prSet presAssocID="{2E6A8E85-E5CB-411D-B786-FBE04B8AC784}" presName="dummy" presStyleCnt="0"/>
      <dgm:spPr/>
    </dgm:pt>
    <dgm:pt modelId="{5D9DD890-5E51-4D25-9F91-79D4A4895B2F}" type="pres">
      <dgm:prSet presAssocID="{2E6A8E85-E5CB-411D-B786-FBE04B8AC784}" presName="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D634FA-AA25-41AF-95F7-EE9BE4C79E78}" type="pres">
      <dgm:prSet presAssocID="{9FA10BE5-040D-4E95-B418-12E346932253}" presName="sibTrans" presStyleLbl="node1" presStyleIdx="0" presStyleCnt="3"/>
      <dgm:spPr/>
      <dgm:t>
        <a:bodyPr/>
        <a:lstStyle/>
        <a:p>
          <a:endParaRPr lang="en-US"/>
        </a:p>
      </dgm:t>
    </dgm:pt>
    <dgm:pt modelId="{6153D44C-2D7B-4E1A-9B83-DFA65BA24DCA}" type="pres">
      <dgm:prSet presAssocID="{1F38A0B3-B679-41DE-B5D7-67B6AAA9FB03}" presName="dummy" presStyleCnt="0"/>
      <dgm:spPr/>
    </dgm:pt>
    <dgm:pt modelId="{7E10D2B9-E4B4-49D8-A9F8-122345C9339D}" type="pres">
      <dgm:prSet presAssocID="{1F38A0B3-B679-41DE-B5D7-67B6AAA9FB03}" presName="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F8FE2F-B4C2-4B9F-951D-E9B9CF47B90B}" type="pres">
      <dgm:prSet presAssocID="{01266ECF-2AC2-4EDB-96D5-FB589C1C3C78}" presName="sibTrans" presStyleLbl="node1" presStyleIdx="1" presStyleCnt="3"/>
      <dgm:spPr/>
      <dgm:t>
        <a:bodyPr/>
        <a:lstStyle/>
        <a:p>
          <a:endParaRPr lang="en-US"/>
        </a:p>
      </dgm:t>
    </dgm:pt>
    <dgm:pt modelId="{3A948903-601C-49F7-B306-C911EEC90B4A}" type="pres">
      <dgm:prSet presAssocID="{8334389C-5E07-48D1-9443-C95160F8977F}" presName="dummy" presStyleCnt="0"/>
      <dgm:spPr/>
    </dgm:pt>
    <dgm:pt modelId="{53BB71A6-66D1-47A1-90C5-991A131339A7}" type="pres">
      <dgm:prSet presAssocID="{8334389C-5E07-48D1-9443-C95160F8977F}" presName="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1A4F6A-BD4D-4D62-B2D0-15041505D3E2}" type="pres">
      <dgm:prSet presAssocID="{7FF6B9CB-1DB0-47CD-A281-F342DDDFB2CA}" presName="sibTrans" presStyleLbl="node1" presStyleIdx="2" presStyleCnt="3"/>
      <dgm:spPr/>
      <dgm:t>
        <a:bodyPr/>
        <a:lstStyle/>
        <a:p>
          <a:endParaRPr lang="en-US"/>
        </a:p>
      </dgm:t>
    </dgm:pt>
  </dgm:ptLst>
  <dgm:cxnLst>
    <dgm:cxn modelId="{C44E19A5-9670-46D7-8739-DB37FFC47392}" srcId="{C595ED14-A4D0-4E31-B446-BF0390AAC547}" destId="{1F38A0B3-B679-41DE-B5D7-67B6AAA9FB03}" srcOrd="1" destOrd="0" parTransId="{72127145-419E-421D-8EDE-358528C04881}" sibTransId="{01266ECF-2AC2-4EDB-96D5-FB589C1C3C78}"/>
    <dgm:cxn modelId="{1C25C20C-4636-4200-B90A-07F50ADF546E}" type="presOf" srcId="{01266ECF-2AC2-4EDB-96D5-FB589C1C3C78}" destId="{C9F8FE2F-B4C2-4B9F-951D-E9B9CF47B90B}" srcOrd="0" destOrd="0" presId="urn:microsoft.com/office/officeart/2005/8/layout/cycle1"/>
    <dgm:cxn modelId="{D9F1F744-FE58-4035-90AA-6730AF215E13}" type="presOf" srcId="{7FF6B9CB-1DB0-47CD-A281-F342DDDFB2CA}" destId="{F01A4F6A-BD4D-4D62-B2D0-15041505D3E2}" srcOrd="0" destOrd="0" presId="urn:microsoft.com/office/officeart/2005/8/layout/cycle1"/>
    <dgm:cxn modelId="{4804D452-1A2D-4CC4-82DC-9A9809C33A48}" type="presOf" srcId="{2E6A8E85-E5CB-411D-B786-FBE04B8AC784}" destId="{5D9DD890-5E51-4D25-9F91-79D4A4895B2F}" srcOrd="0" destOrd="0" presId="urn:microsoft.com/office/officeart/2005/8/layout/cycle1"/>
    <dgm:cxn modelId="{A8AB90DA-94D1-4C53-9480-4D000C915437}" type="presOf" srcId="{C595ED14-A4D0-4E31-B446-BF0390AAC547}" destId="{52DACB2F-287D-41AD-AB77-319BDB419804}" srcOrd="0" destOrd="0" presId="urn:microsoft.com/office/officeart/2005/8/layout/cycle1"/>
    <dgm:cxn modelId="{2F5A2155-B903-403D-871E-8E6F08404640}" srcId="{C595ED14-A4D0-4E31-B446-BF0390AAC547}" destId="{8334389C-5E07-48D1-9443-C95160F8977F}" srcOrd="2" destOrd="0" parTransId="{ACC5241D-6E1E-45CB-8661-1EB4EACD6018}" sibTransId="{7FF6B9CB-1DB0-47CD-A281-F342DDDFB2CA}"/>
    <dgm:cxn modelId="{325C49A5-39E0-46D5-BB5B-15D1AD56BA5C}" type="presOf" srcId="{8334389C-5E07-48D1-9443-C95160F8977F}" destId="{53BB71A6-66D1-47A1-90C5-991A131339A7}" srcOrd="0" destOrd="0" presId="urn:microsoft.com/office/officeart/2005/8/layout/cycle1"/>
    <dgm:cxn modelId="{28E12412-35AF-497B-A1CB-9B5F9D478AB0}" type="presOf" srcId="{1F38A0B3-B679-41DE-B5D7-67B6AAA9FB03}" destId="{7E10D2B9-E4B4-49D8-A9F8-122345C9339D}" srcOrd="0" destOrd="0" presId="urn:microsoft.com/office/officeart/2005/8/layout/cycle1"/>
    <dgm:cxn modelId="{5C0A318F-D9BF-46FF-8D1E-0991A49536F6}" srcId="{C595ED14-A4D0-4E31-B446-BF0390AAC547}" destId="{2E6A8E85-E5CB-411D-B786-FBE04B8AC784}" srcOrd="0" destOrd="0" parTransId="{C3E9C4C9-7BFB-4FC5-8FEB-33407F72A503}" sibTransId="{9FA10BE5-040D-4E95-B418-12E346932253}"/>
    <dgm:cxn modelId="{90635F99-F7C8-4531-B3D3-ABFAF89AC213}" type="presOf" srcId="{9FA10BE5-040D-4E95-B418-12E346932253}" destId="{CDD634FA-AA25-41AF-95F7-EE9BE4C79E78}" srcOrd="0" destOrd="0" presId="urn:microsoft.com/office/officeart/2005/8/layout/cycle1"/>
    <dgm:cxn modelId="{2879823F-B70A-4A1E-BDAC-8D79DD1E4FE0}" type="presParOf" srcId="{52DACB2F-287D-41AD-AB77-319BDB419804}" destId="{E0663236-23A2-4217-B574-A68963E681BE}" srcOrd="0" destOrd="0" presId="urn:microsoft.com/office/officeart/2005/8/layout/cycle1"/>
    <dgm:cxn modelId="{9DCBA670-F9A1-4D04-BF6F-4D4D5B620EB7}" type="presParOf" srcId="{52DACB2F-287D-41AD-AB77-319BDB419804}" destId="{5D9DD890-5E51-4D25-9F91-79D4A4895B2F}" srcOrd="1" destOrd="0" presId="urn:microsoft.com/office/officeart/2005/8/layout/cycle1"/>
    <dgm:cxn modelId="{753DBE8F-1090-4A41-8E34-255AF6AC0D6C}" type="presParOf" srcId="{52DACB2F-287D-41AD-AB77-319BDB419804}" destId="{CDD634FA-AA25-41AF-95F7-EE9BE4C79E78}" srcOrd="2" destOrd="0" presId="urn:microsoft.com/office/officeart/2005/8/layout/cycle1"/>
    <dgm:cxn modelId="{8C2E0A57-0EEC-4F36-B4F1-EF2C7756E803}" type="presParOf" srcId="{52DACB2F-287D-41AD-AB77-319BDB419804}" destId="{6153D44C-2D7B-4E1A-9B83-DFA65BA24DCA}" srcOrd="3" destOrd="0" presId="urn:microsoft.com/office/officeart/2005/8/layout/cycle1"/>
    <dgm:cxn modelId="{31DBCDD4-402A-48CA-8AB7-1064E95F1368}" type="presParOf" srcId="{52DACB2F-287D-41AD-AB77-319BDB419804}" destId="{7E10D2B9-E4B4-49D8-A9F8-122345C9339D}" srcOrd="4" destOrd="0" presId="urn:microsoft.com/office/officeart/2005/8/layout/cycle1"/>
    <dgm:cxn modelId="{D3C2D69A-EEB4-451C-8332-250E95FA64F6}" type="presParOf" srcId="{52DACB2F-287D-41AD-AB77-319BDB419804}" destId="{C9F8FE2F-B4C2-4B9F-951D-E9B9CF47B90B}" srcOrd="5" destOrd="0" presId="urn:microsoft.com/office/officeart/2005/8/layout/cycle1"/>
    <dgm:cxn modelId="{6D969201-961B-44F0-AE44-730D9D8E75E7}" type="presParOf" srcId="{52DACB2F-287D-41AD-AB77-319BDB419804}" destId="{3A948903-601C-49F7-B306-C911EEC90B4A}" srcOrd="6" destOrd="0" presId="urn:microsoft.com/office/officeart/2005/8/layout/cycle1"/>
    <dgm:cxn modelId="{B2F86A7F-2990-4BD1-8007-AC8E116F5FA2}" type="presParOf" srcId="{52DACB2F-287D-41AD-AB77-319BDB419804}" destId="{53BB71A6-66D1-47A1-90C5-991A131339A7}" srcOrd="7" destOrd="0" presId="urn:microsoft.com/office/officeart/2005/8/layout/cycle1"/>
    <dgm:cxn modelId="{22C5E4C7-12B4-4E95-894C-4BA5F0168291}" type="presParOf" srcId="{52DACB2F-287D-41AD-AB77-319BDB419804}" destId="{F01A4F6A-BD4D-4D62-B2D0-15041505D3E2}" srcOrd="8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8629CEF-9149-4001-96FB-47BBC3702CEE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5003501C-E2B4-42AC-A7FF-B27073F6413F}">
      <dgm:prSet phldrT="[Text]"/>
      <dgm:spPr/>
      <dgm:t>
        <a:bodyPr/>
        <a:lstStyle/>
        <a:p>
          <a:r>
            <a:rPr lang="en-US" dirty="0" smtClean="0"/>
            <a:t>Source Codes</a:t>
          </a:r>
        </a:p>
        <a:p>
          <a:r>
            <a:rPr lang="en-US" dirty="0" smtClean="0"/>
            <a:t>(.c)</a:t>
          </a:r>
          <a:endParaRPr lang="en-US" dirty="0"/>
        </a:p>
      </dgm:t>
    </dgm:pt>
    <dgm:pt modelId="{75DF4F52-E570-409D-B190-B7880AC617B9}" type="parTrans" cxnId="{1775F23B-3F5F-4615-9561-C5493FBEB3B6}">
      <dgm:prSet/>
      <dgm:spPr/>
      <dgm:t>
        <a:bodyPr/>
        <a:lstStyle/>
        <a:p>
          <a:endParaRPr lang="en-US"/>
        </a:p>
      </dgm:t>
    </dgm:pt>
    <dgm:pt modelId="{E5C00B81-A626-4FB6-9F34-363787C038C8}" type="sibTrans" cxnId="{1775F23B-3F5F-4615-9561-C5493FBEB3B6}">
      <dgm:prSet/>
      <dgm:spPr/>
      <dgm:t>
        <a:bodyPr/>
        <a:lstStyle/>
        <a:p>
          <a:endParaRPr lang="en-US"/>
        </a:p>
      </dgm:t>
    </dgm:pt>
    <dgm:pt modelId="{C6C373E9-624B-42E3-B863-EE0212539943}">
      <dgm:prSet phldrT="[Text]"/>
      <dgm:spPr/>
      <dgm:t>
        <a:bodyPr/>
        <a:lstStyle/>
        <a:p>
          <a:r>
            <a:rPr lang="en-US" dirty="0" smtClean="0"/>
            <a:t>Object Codes</a:t>
          </a:r>
        </a:p>
        <a:p>
          <a:r>
            <a:rPr lang="en-US" dirty="0" smtClean="0"/>
            <a:t>(.</a:t>
          </a:r>
          <a:r>
            <a:rPr lang="en-US" dirty="0" err="1" smtClean="0"/>
            <a:t>obj</a:t>
          </a:r>
          <a:r>
            <a:rPr lang="en-US" dirty="0" smtClean="0"/>
            <a:t>)</a:t>
          </a:r>
          <a:endParaRPr lang="en-US" dirty="0"/>
        </a:p>
      </dgm:t>
    </dgm:pt>
    <dgm:pt modelId="{B77FF4DE-A0DB-40CB-B71F-EA724B901145}" type="parTrans" cxnId="{1241F3C5-EC74-4E5C-AE10-3D62FD8CD4EB}">
      <dgm:prSet/>
      <dgm:spPr/>
      <dgm:t>
        <a:bodyPr/>
        <a:lstStyle/>
        <a:p>
          <a:endParaRPr lang="en-US"/>
        </a:p>
      </dgm:t>
    </dgm:pt>
    <dgm:pt modelId="{CA562DAC-5DAC-41E7-BADD-0D62E7B0C12F}" type="sibTrans" cxnId="{1241F3C5-EC74-4E5C-AE10-3D62FD8CD4EB}">
      <dgm:prSet/>
      <dgm:spPr/>
      <dgm:t>
        <a:bodyPr/>
        <a:lstStyle/>
        <a:p>
          <a:endParaRPr lang="en-US"/>
        </a:p>
      </dgm:t>
    </dgm:pt>
    <dgm:pt modelId="{9FF11358-A11E-4D0B-AE32-B2BD47CB2AB5}">
      <dgm:prSet phldrT="[Text]"/>
      <dgm:spPr/>
      <dgm:t>
        <a:bodyPr/>
        <a:lstStyle/>
        <a:p>
          <a:r>
            <a:rPr lang="en-US" dirty="0" smtClean="0"/>
            <a:t>Machine Code</a:t>
          </a:r>
        </a:p>
        <a:p>
          <a:r>
            <a:rPr lang="en-US" dirty="0" smtClean="0"/>
            <a:t>(.exe)</a:t>
          </a:r>
          <a:endParaRPr lang="en-US" dirty="0"/>
        </a:p>
      </dgm:t>
    </dgm:pt>
    <dgm:pt modelId="{4EA792FE-E0B8-40C9-9C93-FADEFE5AAB60}" type="parTrans" cxnId="{AFDED663-6B20-47C5-85C8-41E402F8B7A0}">
      <dgm:prSet/>
      <dgm:spPr/>
      <dgm:t>
        <a:bodyPr/>
        <a:lstStyle/>
        <a:p>
          <a:endParaRPr lang="en-US"/>
        </a:p>
      </dgm:t>
    </dgm:pt>
    <dgm:pt modelId="{683C0288-EDC7-40BE-91C9-00A341E63ED1}" type="sibTrans" cxnId="{AFDED663-6B20-47C5-85C8-41E402F8B7A0}">
      <dgm:prSet/>
      <dgm:spPr/>
      <dgm:t>
        <a:bodyPr/>
        <a:lstStyle/>
        <a:p>
          <a:endParaRPr lang="en-US"/>
        </a:p>
      </dgm:t>
    </dgm:pt>
    <dgm:pt modelId="{3881F80E-D43F-421C-BC58-F6928D0EE912}">
      <dgm:prSet phldrT="[Text]"/>
      <dgm:spPr/>
      <dgm:t>
        <a:bodyPr/>
        <a:lstStyle/>
        <a:p>
          <a:r>
            <a:rPr lang="en-US" b="1" u="sng" dirty="0" smtClean="0"/>
            <a:t>Compiler</a:t>
          </a:r>
          <a:endParaRPr lang="en-US" b="1" u="sng" dirty="0"/>
        </a:p>
      </dgm:t>
    </dgm:pt>
    <dgm:pt modelId="{FA5E7A86-B015-4124-8211-428606F07765}" type="parTrans" cxnId="{AFA2D189-D31E-436E-B4B9-31562589E1B8}">
      <dgm:prSet/>
      <dgm:spPr/>
    </dgm:pt>
    <dgm:pt modelId="{2EADB70C-F269-4982-8E35-68273EC8C18D}" type="sibTrans" cxnId="{AFA2D189-D31E-436E-B4B9-31562589E1B8}">
      <dgm:prSet/>
      <dgm:spPr/>
    </dgm:pt>
    <dgm:pt modelId="{C94E72D9-60A2-4CD4-B81E-ABF020B218EF}">
      <dgm:prSet phldrT="[Text]"/>
      <dgm:spPr/>
      <dgm:t>
        <a:bodyPr/>
        <a:lstStyle/>
        <a:p>
          <a:r>
            <a:rPr lang="en-US" b="1" u="sng" dirty="0" smtClean="0"/>
            <a:t>Linker</a:t>
          </a:r>
          <a:endParaRPr lang="en-US" b="1" u="sng" dirty="0"/>
        </a:p>
      </dgm:t>
    </dgm:pt>
    <dgm:pt modelId="{EDD49A3F-E933-4E23-AC85-3C1CE74D5A0B}" type="parTrans" cxnId="{EBB1B907-411C-42FB-99D1-4A72FE834388}">
      <dgm:prSet/>
      <dgm:spPr/>
    </dgm:pt>
    <dgm:pt modelId="{5B060F31-3A41-45CA-A021-524C6CE872D6}" type="sibTrans" cxnId="{EBB1B907-411C-42FB-99D1-4A72FE834388}">
      <dgm:prSet/>
      <dgm:spPr/>
    </dgm:pt>
    <dgm:pt modelId="{4562CA81-B21D-43F6-8416-45A4AF8A39E8}" type="pres">
      <dgm:prSet presAssocID="{88629CEF-9149-4001-96FB-47BBC3702CEE}" presName="CompostProcess" presStyleCnt="0">
        <dgm:presLayoutVars>
          <dgm:dir/>
          <dgm:resizeHandles val="exact"/>
        </dgm:presLayoutVars>
      </dgm:prSet>
      <dgm:spPr/>
    </dgm:pt>
    <dgm:pt modelId="{BE10A9CA-2054-40A8-A7A3-BF572B8518B7}" type="pres">
      <dgm:prSet presAssocID="{88629CEF-9149-4001-96FB-47BBC3702CEE}" presName="arrow" presStyleLbl="bgShp" presStyleIdx="0" presStyleCnt="1"/>
      <dgm:spPr/>
    </dgm:pt>
    <dgm:pt modelId="{1C3830C3-279C-4436-9D14-7000F908BBC8}" type="pres">
      <dgm:prSet presAssocID="{88629CEF-9149-4001-96FB-47BBC3702CEE}" presName="linearProcess" presStyleCnt="0"/>
      <dgm:spPr/>
    </dgm:pt>
    <dgm:pt modelId="{A8C0A932-273B-4A53-91F2-59EBFF6BBC35}" type="pres">
      <dgm:prSet presAssocID="{5003501C-E2B4-42AC-A7FF-B27073F6413F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551884-3737-4FED-AC59-AFE6C4EDAFBD}" type="pres">
      <dgm:prSet presAssocID="{E5C00B81-A626-4FB6-9F34-363787C038C8}" presName="sibTrans" presStyleCnt="0"/>
      <dgm:spPr/>
    </dgm:pt>
    <dgm:pt modelId="{26B575D9-80A8-45AA-8924-D13162D6C7AD}" type="pres">
      <dgm:prSet presAssocID="{3881F80E-D43F-421C-BC58-F6928D0EE912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C31F3E-18AB-4D0C-B72B-F93BE342F5A6}" type="pres">
      <dgm:prSet presAssocID="{2EADB70C-F269-4982-8E35-68273EC8C18D}" presName="sibTrans" presStyleCnt="0"/>
      <dgm:spPr/>
    </dgm:pt>
    <dgm:pt modelId="{D15F9D75-83E5-4A18-936E-BE5EB7A72778}" type="pres">
      <dgm:prSet presAssocID="{C6C373E9-624B-42E3-B863-EE0212539943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0E5760-203E-4321-8B88-BDAF7905C78E}" type="pres">
      <dgm:prSet presAssocID="{CA562DAC-5DAC-41E7-BADD-0D62E7B0C12F}" presName="sibTrans" presStyleCnt="0"/>
      <dgm:spPr/>
    </dgm:pt>
    <dgm:pt modelId="{52B79C47-63F2-4C3F-BB69-915E76AF09B0}" type="pres">
      <dgm:prSet presAssocID="{C94E72D9-60A2-4CD4-B81E-ABF020B218EF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64D49A-FB29-4D87-99A4-F3FD2A40EABB}" type="pres">
      <dgm:prSet presAssocID="{5B060F31-3A41-45CA-A021-524C6CE872D6}" presName="sibTrans" presStyleCnt="0"/>
      <dgm:spPr/>
    </dgm:pt>
    <dgm:pt modelId="{509AAACF-6BAB-47E0-8505-A4F289155D44}" type="pres">
      <dgm:prSet presAssocID="{9FF11358-A11E-4D0B-AE32-B2BD47CB2AB5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A2D189-D31E-436E-B4B9-31562589E1B8}" srcId="{88629CEF-9149-4001-96FB-47BBC3702CEE}" destId="{3881F80E-D43F-421C-BC58-F6928D0EE912}" srcOrd="1" destOrd="0" parTransId="{FA5E7A86-B015-4124-8211-428606F07765}" sibTransId="{2EADB70C-F269-4982-8E35-68273EC8C18D}"/>
    <dgm:cxn modelId="{1626A3AB-685F-4BA9-A3DF-E346B29C6AB1}" type="presOf" srcId="{C6C373E9-624B-42E3-B863-EE0212539943}" destId="{D15F9D75-83E5-4A18-936E-BE5EB7A72778}" srcOrd="0" destOrd="0" presId="urn:microsoft.com/office/officeart/2005/8/layout/hProcess9"/>
    <dgm:cxn modelId="{B45E2FEC-42AB-4A5C-AED9-F0D200A6B92A}" type="presOf" srcId="{88629CEF-9149-4001-96FB-47BBC3702CEE}" destId="{4562CA81-B21D-43F6-8416-45A4AF8A39E8}" srcOrd="0" destOrd="0" presId="urn:microsoft.com/office/officeart/2005/8/layout/hProcess9"/>
    <dgm:cxn modelId="{AFDED663-6B20-47C5-85C8-41E402F8B7A0}" srcId="{88629CEF-9149-4001-96FB-47BBC3702CEE}" destId="{9FF11358-A11E-4D0B-AE32-B2BD47CB2AB5}" srcOrd="4" destOrd="0" parTransId="{4EA792FE-E0B8-40C9-9C93-FADEFE5AAB60}" sibTransId="{683C0288-EDC7-40BE-91C9-00A341E63ED1}"/>
    <dgm:cxn modelId="{EBB1B907-411C-42FB-99D1-4A72FE834388}" srcId="{88629CEF-9149-4001-96FB-47BBC3702CEE}" destId="{C94E72D9-60A2-4CD4-B81E-ABF020B218EF}" srcOrd="3" destOrd="0" parTransId="{EDD49A3F-E933-4E23-AC85-3C1CE74D5A0B}" sibTransId="{5B060F31-3A41-45CA-A021-524C6CE872D6}"/>
    <dgm:cxn modelId="{FF35ADB7-018C-4F3F-BDD9-9445B1535CB2}" type="presOf" srcId="{3881F80E-D43F-421C-BC58-F6928D0EE912}" destId="{26B575D9-80A8-45AA-8924-D13162D6C7AD}" srcOrd="0" destOrd="0" presId="urn:microsoft.com/office/officeart/2005/8/layout/hProcess9"/>
    <dgm:cxn modelId="{EAB668A6-25E8-4228-A618-51D4248AF0CF}" type="presOf" srcId="{5003501C-E2B4-42AC-A7FF-B27073F6413F}" destId="{A8C0A932-273B-4A53-91F2-59EBFF6BBC35}" srcOrd="0" destOrd="0" presId="urn:microsoft.com/office/officeart/2005/8/layout/hProcess9"/>
    <dgm:cxn modelId="{59F47FEA-2F19-4AAC-B8FC-C69C79C40CCA}" type="presOf" srcId="{9FF11358-A11E-4D0B-AE32-B2BD47CB2AB5}" destId="{509AAACF-6BAB-47E0-8505-A4F289155D44}" srcOrd="0" destOrd="0" presId="urn:microsoft.com/office/officeart/2005/8/layout/hProcess9"/>
    <dgm:cxn modelId="{1241F3C5-EC74-4E5C-AE10-3D62FD8CD4EB}" srcId="{88629CEF-9149-4001-96FB-47BBC3702CEE}" destId="{C6C373E9-624B-42E3-B863-EE0212539943}" srcOrd="2" destOrd="0" parTransId="{B77FF4DE-A0DB-40CB-B71F-EA724B901145}" sibTransId="{CA562DAC-5DAC-41E7-BADD-0D62E7B0C12F}"/>
    <dgm:cxn modelId="{B0F96C3F-7301-4AE2-8A67-23DC2F0D299F}" type="presOf" srcId="{C94E72D9-60A2-4CD4-B81E-ABF020B218EF}" destId="{52B79C47-63F2-4C3F-BB69-915E76AF09B0}" srcOrd="0" destOrd="0" presId="urn:microsoft.com/office/officeart/2005/8/layout/hProcess9"/>
    <dgm:cxn modelId="{1775F23B-3F5F-4615-9561-C5493FBEB3B6}" srcId="{88629CEF-9149-4001-96FB-47BBC3702CEE}" destId="{5003501C-E2B4-42AC-A7FF-B27073F6413F}" srcOrd="0" destOrd="0" parTransId="{75DF4F52-E570-409D-B190-B7880AC617B9}" sibTransId="{E5C00B81-A626-4FB6-9F34-363787C038C8}"/>
    <dgm:cxn modelId="{821FB9DB-89CC-4EB3-9CE2-1D2174D5C759}" type="presParOf" srcId="{4562CA81-B21D-43F6-8416-45A4AF8A39E8}" destId="{BE10A9CA-2054-40A8-A7A3-BF572B8518B7}" srcOrd="0" destOrd="0" presId="urn:microsoft.com/office/officeart/2005/8/layout/hProcess9"/>
    <dgm:cxn modelId="{715A7F1A-C3EF-4A79-B3CB-23A43897AD72}" type="presParOf" srcId="{4562CA81-B21D-43F6-8416-45A4AF8A39E8}" destId="{1C3830C3-279C-4436-9D14-7000F908BBC8}" srcOrd="1" destOrd="0" presId="urn:microsoft.com/office/officeart/2005/8/layout/hProcess9"/>
    <dgm:cxn modelId="{3429C468-9407-4F25-A72C-B691E2175526}" type="presParOf" srcId="{1C3830C3-279C-4436-9D14-7000F908BBC8}" destId="{A8C0A932-273B-4A53-91F2-59EBFF6BBC35}" srcOrd="0" destOrd="0" presId="urn:microsoft.com/office/officeart/2005/8/layout/hProcess9"/>
    <dgm:cxn modelId="{1B9B817A-F55F-4302-AE72-A0847A1D7771}" type="presParOf" srcId="{1C3830C3-279C-4436-9D14-7000F908BBC8}" destId="{BC551884-3737-4FED-AC59-AFE6C4EDAFBD}" srcOrd="1" destOrd="0" presId="urn:microsoft.com/office/officeart/2005/8/layout/hProcess9"/>
    <dgm:cxn modelId="{8C3E4B9D-446F-4AA0-941F-3BEB367F1AD8}" type="presParOf" srcId="{1C3830C3-279C-4436-9D14-7000F908BBC8}" destId="{26B575D9-80A8-45AA-8924-D13162D6C7AD}" srcOrd="2" destOrd="0" presId="urn:microsoft.com/office/officeart/2005/8/layout/hProcess9"/>
    <dgm:cxn modelId="{A0A8CF58-476F-479A-91AA-923225C6A893}" type="presParOf" srcId="{1C3830C3-279C-4436-9D14-7000F908BBC8}" destId="{AEC31F3E-18AB-4D0C-B72B-F93BE342F5A6}" srcOrd="3" destOrd="0" presId="urn:microsoft.com/office/officeart/2005/8/layout/hProcess9"/>
    <dgm:cxn modelId="{9B1B4646-ECC8-4A14-9607-97B9B0B9CD66}" type="presParOf" srcId="{1C3830C3-279C-4436-9D14-7000F908BBC8}" destId="{D15F9D75-83E5-4A18-936E-BE5EB7A72778}" srcOrd="4" destOrd="0" presId="urn:microsoft.com/office/officeart/2005/8/layout/hProcess9"/>
    <dgm:cxn modelId="{68660214-917C-4BD8-9994-97A04A0DF341}" type="presParOf" srcId="{1C3830C3-279C-4436-9D14-7000F908BBC8}" destId="{D00E5760-203E-4321-8B88-BDAF7905C78E}" srcOrd="5" destOrd="0" presId="urn:microsoft.com/office/officeart/2005/8/layout/hProcess9"/>
    <dgm:cxn modelId="{061F307F-8CEF-4A73-BDA2-29754A13AF21}" type="presParOf" srcId="{1C3830C3-279C-4436-9D14-7000F908BBC8}" destId="{52B79C47-63F2-4C3F-BB69-915E76AF09B0}" srcOrd="6" destOrd="0" presId="urn:microsoft.com/office/officeart/2005/8/layout/hProcess9"/>
    <dgm:cxn modelId="{2D7A269E-07C2-4AF6-9CA9-A7E4B2FCF904}" type="presParOf" srcId="{1C3830C3-279C-4436-9D14-7000F908BBC8}" destId="{3B64D49A-FB29-4D87-99A4-F3FD2A40EABB}" srcOrd="7" destOrd="0" presId="urn:microsoft.com/office/officeart/2005/8/layout/hProcess9"/>
    <dgm:cxn modelId="{E76CB7EB-32C3-4764-AF6B-9674F83B670D}" type="presParOf" srcId="{1C3830C3-279C-4436-9D14-7000F908BBC8}" destId="{509AAACF-6BAB-47E0-8505-A4F289155D44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8629CEF-9149-4001-96FB-47BBC3702CEE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5003501C-E2B4-42AC-A7FF-B27073F6413F}">
      <dgm:prSet phldrT="[Text]"/>
      <dgm:spPr/>
      <dgm:t>
        <a:bodyPr/>
        <a:lstStyle/>
        <a:p>
          <a:r>
            <a:rPr lang="en-US" dirty="0" smtClean="0"/>
            <a:t>Source Codes</a:t>
          </a:r>
        </a:p>
        <a:p>
          <a:r>
            <a:rPr lang="en-US" dirty="0" smtClean="0"/>
            <a:t>(.java)</a:t>
          </a:r>
          <a:endParaRPr lang="en-US" dirty="0"/>
        </a:p>
      </dgm:t>
    </dgm:pt>
    <dgm:pt modelId="{75DF4F52-E570-409D-B190-B7880AC617B9}" type="parTrans" cxnId="{1775F23B-3F5F-4615-9561-C5493FBEB3B6}">
      <dgm:prSet/>
      <dgm:spPr/>
      <dgm:t>
        <a:bodyPr/>
        <a:lstStyle/>
        <a:p>
          <a:endParaRPr lang="en-US"/>
        </a:p>
      </dgm:t>
    </dgm:pt>
    <dgm:pt modelId="{E5C00B81-A626-4FB6-9F34-363787C038C8}" type="sibTrans" cxnId="{1775F23B-3F5F-4615-9561-C5493FBEB3B6}">
      <dgm:prSet/>
      <dgm:spPr/>
      <dgm:t>
        <a:bodyPr/>
        <a:lstStyle/>
        <a:p>
          <a:endParaRPr lang="en-US"/>
        </a:p>
      </dgm:t>
    </dgm:pt>
    <dgm:pt modelId="{C6C373E9-624B-42E3-B863-EE0212539943}">
      <dgm:prSet phldrT="[Text]"/>
      <dgm:spPr/>
      <dgm:t>
        <a:bodyPr/>
        <a:lstStyle/>
        <a:p>
          <a:r>
            <a:rPr lang="en-US" dirty="0" err="1" smtClean="0"/>
            <a:t>bytecode</a:t>
          </a:r>
          <a:endParaRPr lang="en-US" dirty="0" smtClean="0"/>
        </a:p>
        <a:p>
          <a:r>
            <a:rPr lang="en-US" i="1" dirty="0" smtClean="0"/>
            <a:t>OR</a:t>
          </a:r>
        </a:p>
        <a:p>
          <a:r>
            <a:rPr lang="en-US" dirty="0" smtClean="0"/>
            <a:t>p-code</a:t>
          </a:r>
          <a:endParaRPr lang="en-US" dirty="0"/>
        </a:p>
      </dgm:t>
    </dgm:pt>
    <dgm:pt modelId="{B77FF4DE-A0DB-40CB-B71F-EA724B901145}" type="parTrans" cxnId="{1241F3C5-EC74-4E5C-AE10-3D62FD8CD4EB}">
      <dgm:prSet/>
      <dgm:spPr/>
      <dgm:t>
        <a:bodyPr/>
        <a:lstStyle/>
        <a:p>
          <a:endParaRPr lang="en-US"/>
        </a:p>
      </dgm:t>
    </dgm:pt>
    <dgm:pt modelId="{CA562DAC-5DAC-41E7-BADD-0D62E7B0C12F}" type="sibTrans" cxnId="{1241F3C5-EC74-4E5C-AE10-3D62FD8CD4EB}">
      <dgm:prSet/>
      <dgm:spPr/>
      <dgm:t>
        <a:bodyPr/>
        <a:lstStyle/>
        <a:p>
          <a:endParaRPr lang="en-US"/>
        </a:p>
      </dgm:t>
    </dgm:pt>
    <dgm:pt modelId="{9FF11358-A11E-4D0B-AE32-B2BD47CB2AB5}">
      <dgm:prSet phldrT="[Text]"/>
      <dgm:spPr/>
      <dgm:t>
        <a:bodyPr/>
        <a:lstStyle/>
        <a:p>
          <a:r>
            <a:rPr lang="en-US" b="1" u="sng" dirty="0" smtClean="0"/>
            <a:t>JVM</a:t>
          </a:r>
        </a:p>
        <a:p>
          <a:r>
            <a:rPr lang="en-US" i="1" dirty="0" smtClean="0"/>
            <a:t>OR</a:t>
          </a:r>
        </a:p>
        <a:p>
          <a:r>
            <a:rPr lang="en-US" b="1" u="sng" dirty="0" smtClean="0"/>
            <a:t>.NET</a:t>
          </a:r>
          <a:endParaRPr lang="en-US" b="1" u="sng" dirty="0"/>
        </a:p>
      </dgm:t>
    </dgm:pt>
    <dgm:pt modelId="{4EA792FE-E0B8-40C9-9C93-FADEFE5AAB60}" type="parTrans" cxnId="{AFDED663-6B20-47C5-85C8-41E402F8B7A0}">
      <dgm:prSet/>
      <dgm:spPr/>
      <dgm:t>
        <a:bodyPr/>
        <a:lstStyle/>
        <a:p>
          <a:endParaRPr lang="en-US"/>
        </a:p>
      </dgm:t>
    </dgm:pt>
    <dgm:pt modelId="{683C0288-EDC7-40BE-91C9-00A341E63ED1}" type="sibTrans" cxnId="{AFDED663-6B20-47C5-85C8-41E402F8B7A0}">
      <dgm:prSet/>
      <dgm:spPr/>
      <dgm:t>
        <a:bodyPr/>
        <a:lstStyle/>
        <a:p>
          <a:endParaRPr lang="en-US"/>
        </a:p>
      </dgm:t>
    </dgm:pt>
    <dgm:pt modelId="{3881F80E-D43F-421C-BC58-F6928D0EE912}">
      <dgm:prSet phldrT="[Text]"/>
      <dgm:spPr/>
      <dgm:t>
        <a:bodyPr/>
        <a:lstStyle/>
        <a:p>
          <a:r>
            <a:rPr lang="en-US" b="1" u="sng" dirty="0" smtClean="0"/>
            <a:t>Just-In-Time</a:t>
          </a:r>
        </a:p>
        <a:p>
          <a:r>
            <a:rPr lang="en-US" b="1" u="sng" dirty="0" smtClean="0"/>
            <a:t>Compiler</a:t>
          </a:r>
          <a:endParaRPr lang="en-US" b="1" u="sng" dirty="0"/>
        </a:p>
      </dgm:t>
    </dgm:pt>
    <dgm:pt modelId="{FA5E7A86-B015-4124-8211-428606F07765}" type="parTrans" cxnId="{AFA2D189-D31E-436E-B4B9-31562589E1B8}">
      <dgm:prSet/>
      <dgm:spPr/>
      <dgm:t>
        <a:bodyPr/>
        <a:lstStyle/>
        <a:p>
          <a:endParaRPr lang="en-US"/>
        </a:p>
      </dgm:t>
    </dgm:pt>
    <dgm:pt modelId="{2EADB70C-F269-4982-8E35-68273EC8C18D}" type="sibTrans" cxnId="{AFA2D189-D31E-436E-B4B9-31562589E1B8}">
      <dgm:prSet/>
      <dgm:spPr/>
      <dgm:t>
        <a:bodyPr/>
        <a:lstStyle/>
        <a:p>
          <a:endParaRPr lang="en-US"/>
        </a:p>
      </dgm:t>
    </dgm:pt>
    <dgm:pt modelId="{4562CA81-B21D-43F6-8416-45A4AF8A39E8}" type="pres">
      <dgm:prSet presAssocID="{88629CEF-9149-4001-96FB-47BBC3702CEE}" presName="CompostProcess" presStyleCnt="0">
        <dgm:presLayoutVars>
          <dgm:dir/>
          <dgm:resizeHandles val="exact"/>
        </dgm:presLayoutVars>
      </dgm:prSet>
      <dgm:spPr/>
    </dgm:pt>
    <dgm:pt modelId="{BE10A9CA-2054-40A8-A7A3-BF572B8518B7}" type="pres">
      <dgm:prSet presAssocID="{88629CEF-9149-4001-96FB-47BBC3702CEE}" presName="arrow" presStyleLbl="bgShp" presStyleIdx="0" presStyleCnt="1"/>
      <dgm:spPr/>
    </dgm:pt>
    <dgm:pt modelId="{1C3830C3-279C-4436-9D14-7000F908BBC8}" type="pres">
      <dgm:prSet presAssocID="{88629CEF-9149-4001-96FB-47BBC3702CEE}" presName="linearProcess" presStyleCnt="0"/>
      <dgm:spPr/>
    </dgm:pt>
    <dgm:pt modelId="{A8C0A932-273B-4A53-91F2-59EBFF6BBC35}" type="pres">
      <dgm:prSet presAssocID="{5003501C-E2B4-42AC-A7FF-B27073F6413F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551884-3737-4FED-AC59-AFE6C4EDAFBD}" type="pres">
      <dgm:prSet presAssocID="{E5C00B81-A626-4FB6-9F34-363787C038C8}" presName="sibTrans" presStyleCnt="0"/>
      <dgm:spPr/>
    </dgm:pt>
    <dgm:pt modelId="{26B575D9-80A8-45AA-8924-D13162D6C7AD}" type="pres">
      <dgm:prSet presAssocID="{3881F80E-D43F-421C-BC58-F6928D0EE912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C31F3E-18AB-4D0C-B72B-F93BE342F5A6}" type="pres">
      <dgm:prSet presAssocID="{2EADB70C-F269-4982-8E35-68273EC8C18D}" presName="sibTrans" presStyleCnt="0"/>
      <dgm:spPr/>
    </dgm:pt>
    <dgm:pt modelId="{D15F9D75-83E5-4A18-936E-BE5EB7A72778}" type="pres">
      <dgm:prSet presAssocID="{C6C373E9-624B-42E3-B863-EE0212539943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0E5760-203E-4321-8B88-BDAF7905C78E}" type="pres">
      <dgm:prSet presAssocID="{CA562DAC-5DAC-41E7-BADD-0D62E7B0C12F}" presName="sibTrans" presStyleCnt="0"/>
      <dgm:spPr/>
    </dgm:pt>
    <dgm:pt modelId="{509AAACF-6BAB-47E0-8505-A4F289155D44}" type="pres">
      <dgm:prSet presAssocID="{9FF11358-A11E-4D0B-AE32-B2BD47CB2AB5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A2D189-D31E-436E-B4B9-31562589E1B8}" srcId="{88629CEF-9149-4001-96FB-47BBC3702CEE}" destId="{3881F80E-D43F-421C-BC58-F6928D0EE912}" srcOrd="1" destOrd="0" parTransId="{FA5E7A86-B015-4124-8211-428606F07765}" sibTransId="{2EADB70C-F269-4982-8E35-68273EC8C18D}"/>
    <dgm:cxn modelId="{D0BD364B-8C44-4193-9EED-0CF91700E8E9}" type="presOf" srcId="{5003501C-E2B4-42AC-A7FF-B27073F6413F}" destId="{A8C0A932-273B-4A53-91F2-59EBFF6BBC35}" srcOrd="0" destOrd="0" presId="urn:microsoft.com/office/officeart/2005/8/layout/hProcess9"/>
    <dgm:cxn modelId="{AFDED663-6B20-47C5-85C8-41E402F8B7A0}" srcId="{88629CEF-9149-4001-96FB-47BBC3702CEE}" destId="{9FF11358-A11E-4D0B-AE32-B2BD47CB2AB5}" srcOrd="3" destOrd="0" parTransId="{4EA792FE-E0B8-40C9-9C93-FADEFE5AAB60}" sibTransId="{683C0288-EDC7-40BE-91C9-00A341E63ED1}"/>
    <dgm:cxn modelId="{05B790A8-FDCC-478C-9072-FE792DBAD146}" type="presOf" srcId="{3881F80E-D43F-421C-BC58-F6928D0EE912}" destId="{26B575D9-80A8-45AA-8924-D13162D6C7AD}" srcOrd="0" destOrd="0" presId="urn:microsoft.com/office/officeart/2005/8/layout/hProcess9"/>
    <dgm:cxn modelId="{652B7A7E-4F34-40C1-9A83-945DB517DBEF}" type="presOf" srcId="{88629CEF-9149-4001-96FB-47BBC3702CEE}" destId="{4562CA81-B21D-43F6-8416-45A4AF8A39E8}" srcOrd="0" destOrd="0" presId="urn:microsoft.com/office/officeart/2005/8/layout/hProcess9"/>
    <dgm:cxn modelId="{1241F3C5-EC74-4E5C-AE10-3D62FD8CD4EB}" srcId="{88629CEF-9149-4001-96FB-47BBC3702CEE}" destId="{C6C373E9-624B-42E3-B863-EE0212539943}" srcOrd="2" destOrd="0" parTransId="{B77FF4DE-A0DB-40CB-B71F-EA724B901145}" sibTransId="{CA562DAC-5DAC-41E7-BADD-0D62E7B0C12F}"/>
    <dgm:cxn modelId="{1775F23B-3F5F-4615-9561-C5493FBEB3B6}" srcId="{88629CEF-9149-4001-96FB-47BBC3702CEE}" destId="{5003501C-E2B4-42AC-A7FF-B27073F6413F}" srcOrd="0" destOrd="0" parTransId="{75DF4F52-E570-409D-B190-B7880AC617B9}" sibTransId="{E5C00B81-A626-4FB6-9F34-363787C038C8}"/>
    <dgm:cxn modelId="{B6E5989E-AEF3-4992-9269-8D80EC286707}" type="presOf" srcId="{C6C373E9-624B-42E3-B863-EE0212539943}" destId="{D15F9D75-83E5-4A18-936E-BE5EB7A72778}" srcOrd="0" destOrd="0" presId="urn:microsoft.com/office/officeart/2005/8/layout/hProcess9"/>
    <dgm:cxn modelId="{3FD18D86-1B5A-4230-A7DA-57A0B26FFCC9}" type="presOf" srcId="{9FF11358-A11E-4D0B-AE32-B2BD47CB2AB5}" destId="{509AAACF-6BAB-47E0-8505-A4F289155D44}" srcOrd="0" destOrd="0" presId="urn:microsoft.com/office/officeart/2005/8/layout/hProcess9"/>
    <dgm:cxn modelId="{CA081616-C98F-4D63-9D93-288567F4850B}" type="presParOf" srcId="{4562CA81-B21D-43F6-8416-45A4AF8A39E8}" destId="{BE10A9CA-2054-40A8-A7A3-BF572B8518B7}" srcOrd="0" destOrd="0" presId="urn:microsoft.com/office/officeart/2005/8/layout/hProcess9"/>
    <dgm:cxn modelId="{82023585-21C5-4C20-A74F-FFC3A950F0AD}" type="presParOf" srcId="{4562CA81-B21D-43F6-8416-45A4AF8A39E8}" destId="{1C3830C3-279C-4436-9D14-7000F908BBC8}" srcOrd="1" destOrd="0" presId="urn:microsoft.com/office/officeart/2005/8/layout/hProcess9"/>
    <dgm:cxn modelId="{3AC82027-DD2C-4718-A063-061603F60CD8}" type="presParOf" srcId="{1C3830C3-279C-4436-9D14-7000F908BBC8}" destId="{A8C0A932-273B-4A53-91F2-59EBFF6BBC35}" srcOrd="0" destOrd="0" presId="urn:microsoft.com/office/officeart/2005/8/layout/hProcess9"/>
    <dgm:cxn modelId="{5750BF93-3C5D-46B8-9A22-36675C093DBB}" type="presParOf" srcId="{1C3830C3-279C-4436-9D14-7000F908BBC8}" destId="{BC551884-3737-4FED-AC59-AFE6C4EDAFBD}" srcOrd="1" destOrd="0" presId="urn:microsoft.com/office/officeart/2005/8/layout/hProcess9"/>
    <dgm:cxn modelId="{D878D169-1574-453E-8BB9-1B9162491B08}" type="presParOf" srcId="{1C3830C3-279C-4436-9D14-7000F908BBC8}" destId="{26B575D9-80A8-45AA-8924-D13162D6C7AD}" srcOrd="2" destOrd="0" presId="urn:microsoft.com/office/officeart/2005/8/layout/hProcess9"/>
    <dgm:cxn modelId="{30FF2D0D-A7C8-4C8C-AACA-00BB5F0723A4}" type="presParOf" srcId="{1C3830C3-279C-4436-9D14-7000F908BBC8}" destId="{AEC31F3E-18AB-4D0C-B72B-F93BE342F5A6}" srcOrd="3" destOrd="0" presId="urn:microsoft.com/office/officeart/2005/8/layout/hProcess9"/>
    <dgm:cxn modelId="{D2C805F3-B868-4355-9A93-57F711D68B0B}" type="presParOf" srcId="{1C3830C3-279C-4436-9D14-7000F908BBC8}" destId="{D15F9D75-83E5-4A18-936E-BE5EB7A72778}" srcOrd="4" destOrd="0" presId="urn:microsoft.com/office/officeart/2005/8/layout/hProcess9"/>
    <dgm:cxn modelId="{CF432D47-48AE-45E9-8663-8493C737ED4C}" type="presParOf" srcId="{1C3830C3-279C-4436-9D14-7000F908BBC8}" destId="{D00E5760-203E-4321-8B88-BDAF7905C78E}" srcOrd="5" destOrd="0" presId="urn:microsoft.com/office/officeart/2005/8/layout/hProcess9"/>
    <dgm:cxn modelId="{60BD069B-579C-4B51-8D6D-11DAB32103EE}" type="presParOf" srcId="{1C3830C3-279C-4436-9D14-7000F908BBC8}" destId="{509AAACF-6BAB-47E0-8505-A4F289155D44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8364F6F-FAE7-43AB-A7AB-BDB3B553EAA5}">
      <dsp:nvSpPr>
        <dsp:cNvPr id="0" name=""/>
        <dsp:cNvSpPr/>
      </dsp:nvSpPr>
      <dsp:spPr>
        <a:xfrm>
          <a:off x="0" y="0"/>
          <a:ext cx="6336792" cy="8229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High-Level Language</a:t>
          </a:r>
          <a:endParaRPr lang="en-US" sz="3500" kern="1200" dirty="0"/>
        </a:p>
      </dsp:txBody>
      <dsp:txXfrm>
        <a:off x="0" y="0"/>
        <a:ext cx="5400674" cy="822960"/>
      </dsp:txXfrm>
    </dsp:sp>
    <dsp:sp modelId="{C8310C4D-36DE-4947-A67E-18176015E92C}">
      <dsp:nvSpPr>
        <dsp:cNvPr id="0" name=""/>
        <dsp:cNvSpPr/>
      </dsp:nvSpPr>
      <dsp:spPr>
        <a:xfrm>
          <a:off x="473202" y="937260"/>
          <a:ext cx="6336792" cy="8229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Assembly Language</a:t>
          </a:r>
          <a:endParaRPr lang="en-US" sz="3500" kern="1200" dirty="0"/>
        </a:p>
      </dsp:txBody>
      <dsp:txXfrm>
        <a:off x="473202" y="937260"/>
        <a:ext cx="5328665" cy="822960"/>
      </dsp:txXfrm>
    </dsp:sp>
    <dsp:sp modelId="{1EFAF26E-212B-4129-AC5D-8DC5AA2AF7EF}">
      <dsp:nvSpPr>
        <dsp:cNvPr id="0" name=""/>
        <dsp:cNvSpPr/>
      </dsp:nvSpPr>
      <dsp:spPr>
        <a:xfrm>
          <a:off x="946404" y="1874520"/>
          <a:ext cx="6336792" cy="8229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Machine Code (ISA)</a:t>
          </a:r>
          <a:endParaRPr lang="en-US" sz="3500" kern="1200" dirty="0"/>
        </a:p>
      </dsp:txBody>
      <dsp:txXfrm>
        <a:off x="946404" y="1874520"/>
        <a:ext cx="5328666" cy="822960"/>
      </dsp:txXfrm>
    </dsp:sp>
    <dsp:sp modelId="{73D42938-E5B7-4295-BBDE-3AFA4DABE1BE}">
      <dsp:nvSpPr>
        <dsp:cNvPr id="0" name=""/>
        <dsp:cNvSpPr/>
      </dsp:nvSpPr>
      <dsp:spPr>
        <a:xfrm>
          <a:off x="1419605" y="2811780"/>
          <a:ext cx="6336792" cy="8229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err="1" smtClean="0"/>
            <a:t>Microarchitecture</a:t>
          </a:r>
          <a:endParaRPr lang="en-US" sz="3500" kern="1200" dirty="0"/>
        </a:p>
      </dsp:txBody>
      <dsp:txXfrm>
        <a:off x="1419605" y="2811780"/>
        <a:ext cx="5328665" cy="822960"/>
      </dsp:txXfrm>
    </dsp:sp>
    <dsp:sp modelId="{049F429F-3EEE-4758-847A-8D063EEB8D13}">
      <dsp:nvSpPr>
        <dsp:cNvPr id="0" name=""/>
        <dsp:cNvSpPr/>
      </dsp:nvSpPr>
      <dsp:spPr>
        <a:xfrm>
          <a:off x="1892808" y="3749040"/>
          <a:ext cx="6336792" cy="8229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(Digital) Logic Gates</a:t>
          </a:r>
          <a:endParaRPr lang="en-US" sz="3500" kern="1200" dirty="0"/>
        </a:p>
      </dsp:txBody>
      <dsp:txXfrm>
        <a:off x="1892808" y="3749040"/>
        <a:ext cx="5328665" cy="822960"/>
      </dsp:txXfrm>
    </dsp:sp>
    <dsp:sp modelId="{7DD2DBAA-C0DB-44E8-B06C-7A485A4B7D2B}">
      <dsp:nvSpPr>
        <dsp:cNvPr id="0" name=""/>
        <dsp:cNvSpPr/>
      </dsp:nvSpPr>
      <dsp:spPr>
        <a:xfrm>
          <a:off x="5801867" y="601217"/>
          <a:ext cx="534924" cy="53492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5801867" y="601217"/>
        <a:ext cx="534924" cy="534924"/>
      </dsp:txXfrm>
    </dsp:sp>
    <dsp:sp modelId="{6AAE5073-4A40-4535-8F66-8867D0DF77DD}">
      <dsp:nvSpPr>
        <dsp:cNvPr id="0" name=""/>
        <dsp:cNvSpPr/>
      </dsp:nvSpPr>
      <dsp:spPr>
        <a:xfrm>
          <a:off x="6275070" y="1538478"/>
          <a:ext cx="534924" cy="53492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6275070" y="1538478"/>
        <a:ext cx="534924" cy="534924"/>
      </dsp:txXfrm>
    </dsp:sp>
    <dsp:sp modelId="{25072C3B-D5DA-4A41-A966-356A76523F84}">
      <dsp:nvSpPr>
        <dsp:cNvPr id="0" name=""/>
        <dsp:cNvSpPr/>
      </dsp:nvSpPr>
      <dsp:spPr>
        <a:xfrm>
          <a:off x="6748271" y="2462022"/>
          <a:ext cx="534924" cy="53492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6748271" y="2462022"/>
        <a:ext cx="534924" cy="534924"/>
      </dsp:txXfrm>
    </dsp:sp>
    <dsp:sp modelId="{9B190511-B91C-42DA-A93C-BF498CAAB21B}">
      <dsp:nvSpPr>
        <dsp:cNvPr id="0" name=""/>
        <dsp:cNvSpPr/>
      </dsp:nvSpPr>
      <dsp:spPr>
        <a:xfrm>
          <a:off x="7221473" y="3408426"/>
          <a:ext cx="534924" cy="53492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7221473" y="3408426"/>
        <a:ext cx="534924" cy="534924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D9DD890-5E51-4D25-9F91-79D4A4895B2F}">
      <dsp:nvSpPr>
        <dsp:cNvPr id="0" name=""/>
        <dsp:cNvSpPr/>
      </dsp:nvSpPr>
      <dsp:spPr>
        <a:xfrm>
          <a:off x="4701224" y="337887"/>
          <a:ext cx="1723876" cy="17238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Interpreting</a:t>
          </a:r>
          <a:endParaRPr lang="en-US" sz="2300" kern="1200" dirty="0"/>
        </a:p>
      </dsp:txBody>
      <dsp:txXfrm>
        <a:off x="4701224" y="337887"/>
        <a:ext cx="1723876" cy="1723876"/>
      </dsp:txXfrm>
    </dsp:sp>
    <dsp:sp modelId="{CDD634FA-AA25-41AF-95F7-EE9BE4C79E78}">
      <dsp:nvSpPr>
        <dsp:cNvPr id="0" name=""/>
        <dsp:cNvSpPr/>
      </dsp:nvSpPr>
      <dsp:spPr>
        <a:xfrm>
          <a:off x="2078206" y="-555"/>
          <a:ext cx="4073187" cy="4073187"/>
        </a:xfrm>
        <a:prstGeom prst="circularArrow">
          <a:avLst>
            <a:gd name="adj1" fmla="val 8253"/>
            <a:gd name="adj2" fmla="val 576495"/>
            <a:gd name="adj3" fmla="val 2962124"/>
            <a:gd name="adj4" fmla="val 52882"/>
            <a:gd name="adj5" fmla="val 962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10D2B9-E4B4-49D8-A9F8-122345C9339D}">
      <dsp:nvSpPr>
        <dsp:cNvPr id="0" name=""/>
        <dsp:cNvSpPr/>
      </dsp:nvSpPr>
      <dsp:spPr>
        <a:xfrm>
          <a:off x="3252861" y="2846524"/>
          <a:ext cx="1723876" cy="17238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Do a line</a:t>
          </a:r>
          <a:endParaRPr lang="en-US" sz="2300" kern="1200" dirty="0" err="1" smtClean="0"/>
        </a:p>
      </dsp:txBody>
      <dsp:txXfrm>
        <a:off x="3252861" y="2846524"/>
        <a:ext cx="1723876" cy="1723876"/>
      </dsp:txXfrm>
    </dsp:sp>
    <dsp:sp modelId="{C9F8FE2F-B4C2-4B9F-951D-E9B9CF47B90B}">
      <dsp:nvSpPr>
        <dsp:cNvPr id="0" name=""/>
        <dsp:cNvSpPr/>
      </dsp:nvSpPr>
      <dsp:spPr>
        <a:xfrm>
          <a:off x="2078206" y="-555"/>
          <a:ext cx="4073187" cy="4073187"/>
        </a:xfrm>
        <a:prstGeom prst="circularArrow">
          <a:avLst>
            <a:gd name="adj1" fmla="val 8253"/>
            <a:gd name="adj2" fmla="val 576495"/>
            <a:gd name="adj3" fmla="val 10170622"/>
            <a:gd name="adj4" fmla="val 7261381"/>
            <a:gd name="adj5" fmla="val 962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3BB71A6-66D1-47A1-90C5-991A131339A7}">
      <dsp:nvSpPr>
        <dsp:cNvPr id="0" name=""/>
        <dsp:cNvSpPr/>
      </dsp:nvSpPr>
      <dsp:spPr>
        <a:xfrm>
          <a:off x="1804499" y="337887"/>
          <a:ext cx="1723876" cy="17238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ad a line</a:t>
          </a:r>
          <a:endParaRPr lang="en-US" sz="2300" kern="1200" dirty="0"/>
        </a:p>
      </dsp:txBody>
      <dsp:txXfrm>
        <a:off x="1804499" y="337887"/>
        <a:ext cx="1723876" cy="1723876"/>
      </dsp:txXfrm>
    </dsp:sp>
    <dsp:sp modelId="{F01A4F6A-BD4D-4D62-B2D0-15041505D3E2}">
      <dsp:nvSpPr>
        <dsp:cNvPr id="0" name=""/>
        <dsp:cNvSpPr/>
      </dsp:nvSpPr>
      <dsp:spPr>
        <a:xfrm>
          <a:off x="2078206" y="-555"/>
          <a:ext cx="4073187" cy="4073187"/>
        </a:xfrm>
        <a:prstGeom prst="circularArrow">
          <a:avLst>
            <a:gd name="adj1" fmla="val 8253"/>
            <a:gd name="adj2" fmla="val 576495"/>
            <a:gd name="adj3" fmla="val 16855104"/>
            <a:gd name="adj4" fmla="val 14968401"/>
            <a:gd name="adj5" fmla="val 962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E10A9CA-2054-40A8-A7A3-BF572B8518B7}">
      <dsp:nvSpPr>
        <dsp:cNvPr id="0" name=""/>
        <dsp:cNvSpPr/>
      </dsp:nvSpPr>
      <dsp:spPr>
        <a:xfrm>
          <a:off x="617219" y="0"/>
          <a:ext cx="6995160" cy="4572000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0A932-273B-4A53-91F2-59EBFF6BBC35}">
      <dsp:nvSpPr>
        <dsp:cNvPr id="0" name=""/>
        <dsp:cNvSpPr/>
      </dsp:nvSpPr>
      <dsp:spPr>
        <a:xfrm>
          <a:off x="2078" y="1371599"/>
          <a:ext cx="1564962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Source Codes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(.c)</a:t>
          </a:r>
          <a:endParaRPr lang="en-US" sz="2100" kern="1200" dirty="0"/>
        </a:p>
      </dsp:txBody>
      <dsp:txXfrm>
        <a:off x="2078" y="1371599"/>
        <a:ext cx="1564962" cy="1828800"/>
      </dsp:txXfrm>
    </dsp:sp>
    <dsp:sp modelId="{26B575D9-80A8-45AA-8924-D13162D6C7AD}">
      <dsp:nvSpPr>
        <dsp:cNvPr id="0" name=""/>
        <dsp:cNvSpPr/>
      </dsp:nvSpPr>
      <dsp:spPr>
        <a:xfrm>
          <a:off x="1667198" y="1371599"/>
          <a:ext cx="1564962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u="sng" kern="1200" dirty="0" smtClean="0"/>
            <a:t>Compiler</a:t>
          </a:r>
          <a:endParaRPr lang="en-US" sz="2100" b="1" u="sng" kern="1200" dirty="0"/>
        </a:p>
      </dsp:txBody>
      <dsp:txXfrm>
        <a:off x="1667198" y="1371599"/>
        <a:ext cx="1564962" cy="1828800"/>
      </dsp:txXfrm>
    </dsp:sp>
    <dsp:sp modelId="{D15F9D75-83E5-4A18-936E-BE5EB7A72778}">
      <dsp:nvSpPr>
        <dsp:cNvPr id="0" name=""/>
        <dsp:cNvSpPr/>
      </dsp:nvSpPr>
      <dsp:spPr>
        <a:xfrm>
          <a:off x="3332318" y="1371599"/>
          <a:ext cx="1564962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Object Codes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(.</a:t>
          </a:r>
          <a:r>
            <a:rPr lang="en-US" sz="2100" kern="1200" dirty="0" err="1" smtClean="0"/>
            <a:t>obj</a:t>
          </a:r>
          <a:r>
            <a:rPr lang="en-US" sz="2100" kern="1200" dirty="0" smtClean="0"/>
            <a:t>)</a:t>
          </a:r>
          <a:endParaRPr lang="en-US" sz="2100" kern="1200" dirty="0"/>
        </a:p>
      </dsp:txBody>
      <dsp:txXfrm>
        <a:off x="3332318" y="1371599"/>
        <a:ext cx="1564962" cy="1828800"/>
      </dsp:txXfrm>
    </dsp:sp>
    <dsp:sp modelId="{52B79C47-63F2-4C3F-BB69-915E76AF09B0}">
      <dsp:nvSpPr>
        <dsp:cNvPr id="0" name=""/>
        <dsp:cNvSpPr/>
      </dsp:nvSpPr>
      <dsp:spPr>
        <a:xfrm>
          <a:off x="4997438" y="1371599"/>
          <a:ext cx="1564962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u="sng" kern="1200" dirty="0" smtClean="0"/>
            <a:t>Linker</a:t>
          </a:r>
          <a:endParaRPr lang="en-US" sz="2100" b="1" u="sng" kern="1200" dirty="0"/>
        </a:p>
      </dsp:txBody>
      <dsp:txXfrm>
        <a:off x="4997438" y="1371599"/>
        <a:ext cx="1564962" cy="1828800"/>
      </dsp:txXfrm>
    </dsp:sp>
    <dsp:sp modelId="{509AAACF-6BAB-47E0-8505-A4F289155D44}">
      <dsp:nvSpPr>
        <dsp:cNvPr id="0" name=""/>
        <dsp:cNvSpPr/>
      </dsp:nvSpPr>
      <dsp:spPr>
        <a:xfrm>
          <a:off x="6662559" y="1371599"/>
          <a:ext cx="1564962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Machine Code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(.exe)</a:t>
          </a:r>
          <a:endParaRPr lang="en-US" sz="2100" kern="1200" dirty="0"/>
        </a:p>
      </dsp:txBody>
      <dsp:txXfrm>
        <a:off x="6662559" y="1371599"/>
        <a:ext cx="1564962" cy="18288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E10A9CA-2054-40A8-A7A3-BF572B8518B7}">
      <dsp:nvSpPr>
        <dsp:cNvPr id="0" name=""/>
        <dsp:cNvSpPr/>
      </dsp:nvSpPr>
      <dsp:spPr>
        <a:xfrm>
          <a:off x="617219" y="0"/>
          <a:ext cx="6995160" cy="4572000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0A932-273B-4A53-91F2-59EBFF6BBC35}">
      <dsp:nvSpPr>
        <dsp:cNvPr id="0" name=""/>
        <dsp:cNvSpPr/>
      </dsp:nvSpPr>
      <dsp:spPr>
        <a:xfrm>
          <a:off x="2260" y="1371599"/>
          <a:ext cx="1962089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Source Codes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(.java)</a:t>
          </a:r>
          <a:endParaRPr lang="en-US" sz="2500" kern="1200" dirty="0"/>
        </a:p>
      </dsp:txBody>
      <dsp:txXfrm>
        <a:off x="2260" y="1371599"/>
        <a:ext cx="1962089" cy="1828800"/>
      </dsp:txXfrm>
    </dsp:sp>
    <dsp:sp modelId="{26B575D9-80A8-45AA-8924-D13162D6C7AD}">
      <dsp:nvSpPr>
        <dsp:cNvPr id="0" name=""/>
        <dsp:cNvSpPr/>
      </dsp:nvSpPr>
      <dsp:spPr>
        <a:xfrm>
          <a:off x="2089923" y="1371599"/>
          <a:ext cx="1962089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u="sng" kern="1200" dirty="0" smtClean="0"/>
            <a:t>Just-In-Time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u="sng" kern="1200" dirty="0" smtClean="0"/>
            <a:t>Compiler</a:t>
          </a:r>
          <a:endParaRPr lang="en-US" sz="2500" b="1" u="sng" kern="1200" dirty="0"/>
        </a:p>
      </dsp:txBody>
      <dsp:txXfrm>
        <a:off x="2089923" y="1371599"/>
        <a:ext cx="1962089" cy="1828800"/>
      </dsp:txXfrm>
    </dsp:sp>
    <dsp:sp modelId="{D15F9D75-83E5-4A18-936E-BE5EB7A72778}">
      <dsp:nvSpPr>
        <dsp:cNvPr id="0" name=""/>
        <dsp:cNvSpPr/>
      </dsp:nvSpPr>
      <dsp:spPr>
        <a:xfrm>
          <a:off x="4177586" y="1371599"/>
          <a:ext cx="1962089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bytecode</a:t>
          </a:r>
          <a:endParaRPr lang="en-US" sz="2500" kern="1200" dirty="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i="1" kern="1200" dirty="0" smtClean="0"/>
            <a:t>OR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p-code</a:t>
          </a:r>
          <a:endParaRPr lang="en-US" sz="2500" kern="1200" dirty="0"/>
        </a:p>
      </dsp:txBody>
      <dsp:txXfrm>
        <a:off x="4177586" y="1371599"/>
        <a:ext cx="1962089" cy="1828800"/>
      </dsp:txXfrm>
    </dsp:sp>
    <dsp:sp modelId="{509AAACF-6BAB-47E0-8505-A4F289155D44}">
      <dsp:nvSpPr>
        <dsp:cNvPr id="0" name=""/>
        <dsp:cNvSpPr/>
      </dsp:nvSpPr>
      <dsp:spPr>
        <a:xfrm>
          <a:off x="6265250" y="1371599"/>
          <a:ext cx="1962089" cy="182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u="sng" kern="1200" dirty="0" smtClean="0"/>
            <a:t>JVM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i="1" kern="1200" dirty="0" smtClean="0"/>
            <a:t>OR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u="sng" kern="1200" dirty="0" smtClean="0"/>
            <a:t>.NET</a:t>
          </a:r>
          <a:endParaRPr lang="en-US" sz="2500" b="1" u="sng" kern="1200" dirty="0"/>
        </a:p>
      </dsp:txBody>
      <dsp:txXfrm>
        <a:off x="6265250" y="1371599"/>
        <a:ext cx="1962089" cy="1828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D82665-E522-4192-9524-95208A42D689}" type="datetimeFigureOut">
              <a:rPr lang="en-US" smtClean="0"/>
              <a:pPr/>
              <a:t>1/1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76DBBB-1CDC-4075-9065-62A9AE2081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F5F84E35-9B5F-4175-A1AF-6831D73B9CF6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5B50F-B235-4E2A-A8FC-BECC4C8D3297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3F72C-D53D-4507-9392-C350DCAA312D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C3C9E50-63EB-4A76-A3A8-3BA03DA0AF53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109AB300-A409-44C1-9A79-05C62F5D86D3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5FD0705C-09CE-4423-85D1-CB16B58BC547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4ECBF008-3A87-4FEF-A342-EF89A2E3D974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44A2A-568F-4807-9806-FD47D8B450F4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11B2AF63-88AC-4CCD-8B77-48BB71317EDA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C3EE7D59-9FE9-4E64-A3C1-294B57F58834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BFF1E4D0-F772-485F-9B20-FB0F5F8569BC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59A59D63-B41E-40E3-A51E-A0D822FA4884}" type="datetime1">
              <a:rPr lang="en-US" smtClean="0"/>
              <a:pPr/>
              <a:t>1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21DA0619-0BAB-4A28-BDCD-7DDD638D8F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Computer Organiz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sic Concep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dirty="0" smtClean="0"/>
          </a:p>
          <a:p>
            <a:r>
              <a:rPr lang="en-US" dirty="0" smtClean="0"/>
              <a:t>by </a:t>
            </a:r>
            <a:r>
              <a:rPr lang="en-US" dirty="0" err="1" smtClean="0"/>
              <a:t>Akkradach</a:t>
            </a:r>
            <a:r>
              <a:rPr lang="en-US" dirty="0" smtClean="0"/>
              <a:t> W.</a:t>
            </a:r>
          </a:p>
          <a:p>
            <a:r>
              <a:rPr lang="en-US" dirty="0" smtClean="0"/>
              <a:t>Dept. of Computer Engineering</a:t>
            </a:r>
          </a:p>
          <a:p>
            <a:r>
              <a:rPr lang="en-US" dirty="0" smtClean="0"/>
              <a:t>KMITL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croarchitecture</a:t>
            </a:r>
            <a:r>
              <a:rPr lang="en-US" dirty="0" smtClean="0"/>
              <a:t> (naïv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ChangeAspect="1"/>
          </p:cNvGraphicFramePr>
          <p:nvPr>
            <p:ph idx="4294967295"/>
          </p:nvPr>
        </p:nvGraphicFramePr>
        <p:xfrm>
          <a:off x="2411413" y="1412875"/>
          <a:ext cx="4321175" cy="5445125"/>
        </p:xfrm>
        <a:graphic>
          <a:graphicData uri="http://schemas.openxmlformats.org/presentationml/2006/ole">
            <p:oleObj spid="_x0000_s25603" name="Visio" r:id="rId3" imgW="4318514" imgH="544159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86/8088 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556792"/>
            <a:ext cx="6115140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516216" y="1700808"/>
            <a:ext cx="262778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en-US" dirty="0" smtClean="0"/>
              <a:t>main registers</a:t>
            </a:r>
          </a:p>
          <a:p>
            <a:pPr marL="342900" indent="-342900">
              <a:buAutoNum type="arabicParenR"/>
            </a:pPr>
            <a:r>
              <a:rPr lang="en-US" dirty="0" smtClean="0"/>
              <a:t>segment registers and IP</a:t>
            </a:r>
          </a:p>
          <a:p>
            <a:pPr marL="342900" indent="-342900">
              <a:buAutoNum type="arabicParenR"/>
            </a:pPr>
            <a:r>
              <a:rPr lang="en-US" dirty="0" smtClean="0"/>
              <a:t>address adder</a:t>
            </a:r>
          </a:p>
          <a:p>
            <a:pPr marL="342900" indent="-342900">
              <a:buAutoNum type="arabicParenR"/>
            </a:pPr>
            <a:r>
              <a:rPr lang="en-US" dirty="0" smtClean="0"/>
              <a:t>internal address bus</a:t>
            </a:r>
          </a:p>
          <a:p>
            <a:pPr marL="342900" indent="-342900">
              <a:buAutoNum type="arabicParenR"/>
            </a:pPr>
            <a:r>
              <a:rPr lang="en-US" dirty="0" smtClean="0"/>
              <a:t>instruction queue</a:t>
            </a:r>
          </a:p>
          <a:p>
            <a:pPr marL="342900" indent="-342900">
              <a:buAutoNum type="arabicParenR"/>
            </a:pPr>
            <a:r>
              <a:rPr lang="en-US" dirty="0" smtClean="0"/>
              <a:t>control unit</a:t>
            </a:r>
          </a:p>
          <a:p>
            <a:pPr marL="342900" indent="-342900">
              <a:buAutoNum type="arabicParenR"/>
            </a:pPr>
            <a:r>
              <a:rPr lang="en-US" dirty="0" smtClean="0"/>
              <a:t>bus interface</a:t>
            </a:r>
          </a:p>
          <a:p>
            <a:pPr marL="342900" indent="-342900">
              <a:buAutoNum type="arabicParenR"/>
            </a:pPr>
            <a:r>
              <a:rPr lang="en-US" dirty="0" smtClean="0"/>
              <a:t>internal </a:t>
            </a:r>
            <a:r>
              <a:rPr lang="en-US" dirty="0" err="1" smtClean="0"/>
              <a:t>databus</a:t>
            </a:r>
            <a:endParaRPr lang="en-US" dirty="0" smtClean="0"/>
          </a:p>
          <a:p>
            <a:pPr marL="342900" indent="-342900">
              <a:buAutoNum type="arabicParenR"/>
            </a:pPr>
            <a:r>
              <a:rPr lang="en-US" dirty="0" smtClean="0"/>
              <a:t>ALU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10/11/12) external address/data/control bu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28592" y="6093296"/>
            <a:ext cx="2335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</a:t>
            </a:r>
            <a:r>
              <a:rPr lang="en-US" i="1" dirty="0" smtClean="0"/>
              <a:t>Wikipedia.org</a:t>
            </a:r>
            <a:endParaRPr lang="en-US" i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86 Pi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2050" name="Picture 2" descr="https://upload.wikimedia.org/wikipedia/commons/8/81/Wyprowadzenie_mikroprocesora_808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628800"/>
            <a:ext cx="3038475" cy="484822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6628592" y="6093296"/>
            <a:ext cx="2335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</a:t>
            </a:r>
            <a:r>
              <a:rPr lang="en-US" i="1" dirty="0" smtClean="0"/>
              <a:t>Wikipedia.org</a:t>
            </a:r>
            <a:endParaRPr lang="en-US" i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U Operations : SN74S18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27650" name="Picture 2" descr="E:\fds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6003" y="1484784"/>
            <a:ext cx="8531994" cy="496462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26627" name="Picture 3" descr="E:\xfwx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3061" y="-8400"/>
            <a:ext cx="6197879" cy="6866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M Operations : SMJ446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28674" name="Picture 2" descr="E:\f3q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56478"/>
            <a:ext cx="9144000" cy="475284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Controller : 8259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0094" y="1330676"/>
            <a:ext cx="5543813" cy="54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Data Represent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975192"/>
          </a:xfrm>
        </p:spPr>
        <p:txBody>
          <a:bodyPr>
            <a:normAutofit/>
          </a:bodyPr>
          <a:lstStyle/>
          <a:p>
            <a:r>
              <a:rPr lang="en-US" dirty="0" smtClean="0"/>
              <a:t>Character Encoding</a:t>
            </a:r>
          </a:p>
          <a:p>
            <a:pPr lvl="1"/>
            <a:r>
              <a:rPr lang="en-US" dirty="0" smtClean="0"/>
              <a:t>ASCII (7-bit char)</a:t>
            </a:r>
          </a:p>
          <a:p>
            <a:pPr lvl="1"/>
            <a:r>
              <a:rPr lang="en-US" dirty="0" smtClean="0"/>
              <a:t>ANSI, ISO/IEC 8859 (8-bit char)</a:t>
            </a:r>
          </a:p>
          <a:p>
            <a:pPr lvl="2"/>
            <a:r>
              <a:rPr lang="en-US" dirty="0" smtClean="0"/>
              <a:t>ISO/IEC 8859-11 </a:t>
            </a:r>
            <a:r>
              <a:rPr lang="en-US" dirty="0" smtClean="0">
                <a:latin typeface="Century Gothic"/>
                <a:sym typeface="Symbol"/>
              </a:rPr>
              <a:t>≡</a:t>
            </a:r>
            <a:r>
              <a:rPr lang="en-US" dirty="0" smtClean="0">
                <a:sym typeface="Symbol"/>
              </a:rPr>
              <a:t> TIS-620</a:t>
            </a:r>
            <a:endParaRPr lang="en-US" dirty="0" smtClean="0"/>
          </a:p>
          <a:p>
            <a:pPr lvl="1"/>
            <a:r>
              <a:rPr lang="en-US" dirty="0" smtClean="0"/>
              <a:t>UTF-16 (16-bit Unicode char)</a:t>
            </a:r>
          </a:p>
          <a:p>
            <a:r>
              <a:rPr lang="en-US" dirty="0" smtClean="0"/>
              <a:t>Binary Numbers</a:t>
            </a:r>
          </a:p>
          <a:p>
            <a:pPr lvl="1"/>
            <a:r>
              <a:rPr lang="en-US" dirty="0" smtClean="0"/>
              <a:t>Integer  : Unsigned VS Signed</a:t>
            </a:r>
          </a:p>
          <a:p>
            <a:pPr lvl="2"/>
            <a:r>
              <a:rPr lang="en-US" dirty="0" smtClean="0"/>
              <a:t>BIN, OCT, HEX</a:t>
            </a:r>
          </a:p>
          <a:p>
            <a:pPr lvl="1"/>
            <a:r>
              <a:rPr lang="en-US" dirty="0" smtClean="0"/>
              <a:t>Real : Fixed-Point VS Floating-Poi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ze of C stuffs (byt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457200" y="1882775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 Data 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86 (32-bi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64 (64-bit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nsign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int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ng </a:t>
                      </a:r>
                      <a:r>
                        <a:rPr lang="en-US" dirty="0" err="1" smtClean="0"/>
                        <a:t>i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hor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lo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ou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oid 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ed Integer 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gn Bit</a:t>
            </a:r>
          </a:p>
          <a:p>
            <a:pPr lvl="1"/>
            <a:r>
              <a:rPr lang="en-US" dirty="0" smtClean="0"/>
              <a:t>MSB = 0	Positive ones</a:t>
            </a:r>
          </a:p>
          <a:p>
            <a:pPr lvl="1"/>
            <a:r>
              <a:rPr lang="en-US" dirty="0" smtClean="0"/>
              <a:t>MSB = 1	Negative ones</a:t>
            </a:r>
          </a:p>
          <a:p>
            <a:pPr lvl="1"/>
            <a:r>
              <a:rPr lang="en-US" dirty="0" smtClean="0"/>
              <a:t>Has two zeros { +0, -0 }</a:t>
            </a:r>
          </a:p>
          <a:p>
            <a:r>
              <a:rPr lang="en-US" dirty="0" smtClean="0"/>
              <a:t>Two’s Complement</a:t>
            </a:r>
          </a:p>
          <a:p>
            <a:pPr lvl="1"/>
            <a:r>
              <a:rPr lang="en-US" dirty="0" smtClean="0"/>
              <a:t>Has sign bit</a:t>
            </a:r>
          </a:p>
          <a:p>
            <a:pPr lvl="1"/>
            <a:r>
              <a:rPr lang="en-US" dirty="0" smtClean="0"/>
              <a:t>Negative ones must NOT then +1</a:t>
            </a:r>
          </a:p>
          <a:p>
            <a:pPr lvl="2"/>
            <a:r>
              <a:rPr lang="en-US" dirty="0" smtClean="0"/>
              <a:t>(-2) → 00000010 → 11111101 → 11111110</a:t>
            </a:r>
          </a:p>
          <a:p>
            <a:pPr lvl="3"/>
            <a:r>
              <a:rPr lang="en-US" dirty="0" smtClean="0"/>
              <a:t>FYI : 00000001 + 11111111 = 00000000 (no Carr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8358" indent="-514350">
              <a:buFont typeface="+mj-lt"/>
              <a:buAutoNum type="arabicParenR"/>
            </a:pPr>
            <a:r>
              <a:rPr lang="en-US" dirty="0" smtClean="0"/>
              <a:t>Computing Layers</a:t>
            </a:r>
          </a:p>
          <a:p>
            <a:pPr marL="578358" indent="-514350">
              <a:buFont typeface="+mj-lt"/>
              <a:buAutoNum type="arabicParenR"/>
            </a:pPr>
            <a:r>
              <a:rPr lang="en-US" dirty="0" smtClean="0"/>
              <a:t>Binary Data Representation</a:t>
            </a:r>
          </a:p>
          <a:p>
            <a:pPr marL="578358" indent="-514350">
              <a:buFont typeface="+mj-lt"/>
              <a:buAutoNum type="arabicParenR"/>
            </a:pPr>
            <a:r>
              <a:rPr lang="en-US" dirty="0" smtClean="0"/>
              <a:t>Integer Arithmetic</a:t>
            </a:r>
          </a:p>
          <a:p>
            <a:pPr marL="578358" indent="-514350">
              <a:buFont typeface="+mj-lt"/>
              <a:buAutoNum type="arabicParenR"/>
            </a:pPr>
            <a:r>
              <a:rPr lang="en-US" dirty="0" smtClean="0"/>
              <a:t>Boolean </a:t>
            </a:r>
            <a:r>
              <a:rPr lang="en-US" dirty="0" smtClean="0"/>
              <a:t>Operations</a:t>
            </a:r>
          </a:p>
          <a:p>
            <a:pPr marL="578358" indent="-514350">
              <a:buFont typeface="+mj-lt"/>
              <a:buAutoNum type="arabicParenR"/>
            </a:pPr>
            <a:r>
              <a:rPr lang="en-US" dirty="0" smtClean="0"/>
              <a:t>Extra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(x86) Data Un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975192"/>
          </a:xfrm>
        </p:spPr>
        <p:txBody>
          <a:bodyPr/>
          <a:lstStyle/>
          <a:p>
            <a:r>
              <a:rPr lang="en-US" dirty="0" smtClean="0"/>
              <a:t>A byte (8 bits)</a:t>
            </a:r>
          </a:p>
          <a:p>
            <a:pPr lvl="1"/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b	41h</a:t>
            </a:r>
          </a:p>
          <a:p>
            <a:pPr lvl="1"/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b	‘A’</a:t>
            </a:r>
          </a:p>
          <a:p>
            <a:pPr lvl="1"/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b	?</a:t>
            </a:r>
          </a:p>
          <a:p>
            <a:r>
              <a:rPr lang="en-US" dirty="0" smtClean="0"/>
              <a:t>A word (16 bits)</a:t>
            </a:r>
          </a:p>
          <a:p>
            <a:pPr lvl="1"/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1234h</a:t>
            </a:r>
          </a:p>
          <a:p>
            <a:pPr lvl="1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b	34h, 12h</a:t>
            </a:r>
          </a:p>
          <a:p>
            <a:pPr lvl="1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b	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’</a:t>
            </a:r>
          </a:p>
          <a:p>
            <a:r>
              <a:rPr lang="en-US" dirty="0" smtClean="0"/>
              <a:t>A double word (32 bits)</a:t>
            </a:r>
          </a:p>
          <a:p>
            <a:pPr lvl="1"/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12345678h</a:t>
            </a:r>
          </a:p>
          <a:p>
            <a:pPr lvl="1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b	78h, 56h, 34h, 12h</a:t>
            </a:r>
          </a:p>
          <a:p>
            <a:pPr lvl="1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b	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bc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’</a:t>
            </a:r>
          </a:p>
          <a:p>
            <a:pPr lvl="1"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Byte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g </a:t>
            </a:r>
            <a:r>
              <a:rPr lang="en-US" dirty="0" err="1" smtClean="0"/>
              <a:t>Endian</a:t>
            </a:r>
            <a:r>
              <a:rPr lang="en-US" dirty="0" smtClean="0"/>
              <a:t> : Others</a:t>
            </a:r>
          </a:p>
          <a:p>
            <a:pPr lvl="1"/>
            <a:r>
              <a:rPr lang="en-US" dirty="0" smtClean="0"/>
              <a:t>Least significant byte has highest address</a:t>
            </a:r>
          </a:p>
          <a:p>
            <a:r>
              <a:rPr lang="en-US" dirty="0" smtClean="0"/>
              <a:t>Little </a:t>
            </a:r>
            <a:r>
              <a:rPr lang="en-US" dirty="0" err="1" smtClean="0"/>
              <a:t>Endian</a:t>
            </a:r>
            <a:r>
              <a:rPr lang="en-US" dirty="0" smtClean="0"/>
              <a:t> : Intel (x86, x64)</a:t>
            </a:r>
          </a:p>
          <a:p>
            <a:pPr lvl="1"/>
            <a:r>
              <a:rPr lang="en-US" dirty="0" smtClean="0"/>
              <a:t>Least significant byte has lowest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475656" y="4077072"/>
          <a:ext cx="6096000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i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tt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00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01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02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03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To store 0x01234567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Arithme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373216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ddition</a:t>
            </a:r>
          </a:p>
          <a:p>
            <a:pPr lvl="1"/>
            <a:r>
              <a:rPr lang="en-US" dirty="0" smtClean="0"/>
              <a:t>with OR without Carry?</a:t>
            </a:r>
          </a:p>
          <a:p>
            <a:pPr lvl="1"/>
            <a:r>
              <a:rPr lang="en-US" dirty="0" smtClean="0"/>
              <a:t>Signed with Overflow?</a:t>
            </a:r>
          </a:p>
          <a:p>
            <a:r>
              <a:rPr lang="en-US" dirty="0" smtClean="0"/>
              <a:t>Subtraction</a:t>
            </a:r>
          </a:p>
          <a:p>
            <a:pPr lvl="1"/>
            <a:r>
              <a:rPr lang="en-US" dirty="0" smtClean="0"/>
              <a:t>Add with 2’s</a:t>
            </a:r>
          </a:p>
          <a:p>
            <a:pPr lvl="1"/>
            <a:r>
              <a:rPr lang="en-US" dirty="0" smtClean="0"/>
              <a:t>a - b ≠ b - a</a:t>
            </a:r>
          </a:p>
          <a:p>
            <a:r>
              <a:rPr lang="en-US" dirty="0" smtClean="0"/>
              <a:t>Multiplication</a:t>
            </a:r>
          </a:p>
          <a:p>
            <a:pPr lvl="1"/>
            <a:r>
              <a:rPr lang="en-US" dirty="0" smtClean="0"/>
              <a:t>Shift-Add OR Multi-Adder circuit</a:t>
            </a:r>
          </a:p>
          <a:p>
            <a:pPr lvl="1"/>
            <a:r>
              <a:rPr lang="en-US" dirty="0" smtClean="0"/>
              <a:t>8-bit x 8-bit → 16-bit</a:t>
            </a:r>
          </a:p>
          <a:p>
            <a:r>
              <a:rPr lang="en-US" dirty="0" smtClean="0"/>
              <a:t>Division</a:t>
            </a:r>
          </a:p>
          <a:p>
            <a:pPr lvl="1"/>
            <a:r>
              <a:rPr lang="en-US" dirty="0" smtClean="0"/>
              <a:t>Dividend = Quotient x Divisor + Remainder</a:t>
            </a:r>
          </a:p>
          <a:p>
            <a:pPr lvl="1"/>
            <a:r>
              <a:rPr lang="en-US" dirty="0" smtClean="0"/>
              <a:t>Divided by Zero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 Repres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 : 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char 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tmp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 = “1234Aa$”;</a:t>
            </a:r>
          </a:p>
          <a:p>
            <a:pPr lvl="1"/>
            <a:r>
              <a:rPr lang="en-US" dirty="0" smtClean="0"/>
              <a:t>1, 2, 3, 4, A, a, $, \0</a:t>
            </a:r>
          </a:p>
          <a:p>
            <a:pPr lvl="1"/>
            <a:r>
              <a:rPr lang="en-US" dirty="0" smtClean="0"/>
              <a:t>0x31, 0x32, 0x33, 0x34, 0x41, 0x61, 0x24, 0x00</a:t>
            </a:r>
          </a:p>
          <a:p>
            <a:endParaRPr lang="en-US" dirty="0" smtClean="0"/>
          </a:p>
          <a:p>
            <a:r>
              <a:rPr lang="en-US" dirty="0" smtClean="0"/>
              <a:t>ASM : 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tmp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 db “1234Aa$”</a:t>
            </a:r>
          </a:p>
          <a:p>
            <a:pPr lvl="1"/>
            <a:r>
              <a:rPr lang="en-US" dirty="0" smtClean="0"/>
              <a:t>1, 2, 3, 4, A, a, $</a:t>
            </a:r>
          </a:p>
          <a:p>
            <a:pPr lvl="1"/>
            <a:r>
              <a:rPr lang="en-US" dirty="0" smtClean="0"/>
              <a:t>31h, 32h, 33h, 34h, 41h, 61h, 24h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IX : \n </a:t>
            </a:r>
            <a:r>
              <a:rPr lang="en-US" dirty="0" smtClean="0">
                <a:latin typeface="Century Gothic"/>
              </a:rPr>
              <a:t>≡</a:t>
            </a:r>
            <a:r>
              <a:rPr lang="en-US" dirty="0" smtClean="0"/>
              <a:t> DOS : CR+L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, AND, OR</a:t>
            </a:r>
          </a:p>
          <a:p>
            <a:endParaRPr lang="en-US" dirty="0" smtClean="0"/>
          </a:p>
          <a:p>
            <a:r>
              <a:rPr lang="en-US" dirty="0" smtClean="0"/>
              <a:t>XOR, NAND, NOR</a:t>
            </a:r>
          </a:p>
          <a:p>
            <a:endParaRPr lang="en-US" dirty="0" smtClean="0"/>
          </a:p>
          <a:p>
            <a:r>
              <a:rPr lang="en-US" dirty="0" smtClean="0"/>
              <a:t>Logical VS Binary Operator</a:t>
            </a:r>
          </a:p>
          <a:p>
            <a:pPr lvl="1"/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if ((x&lt;y) &amp; (y&lt;z)) …</a:t>
            </a:r>
          </a:p>
          <a:p>
            <a:pPr lvl="1"/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if ((x&lt;y) &amp;&amp; (y&lt;z)) …</a:t>
            </a:r>
          </a:p>
          <a:p>
            <a:pPr lvl="1"/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if (!x)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Codes</a:t>
            </a:r>
          </a:p>
          <a:p>
            <a:pPr lvl="1"/>
            <a:r>
              <a:rPr lang="en-US" dirty="0" smtClean="0"/>
              <a:t>Hello.ASM</a:t>
            </a:r>
          </a:p>
          <a:p>
            <a:pPr lvl="1"/>
            <a:r>
              <a:rPr lang="en-US" dirty="0" smtClean="0"/>
              <a:t>INT10h.ASM</a:t>
            </a:r>
          </a:p>
          <a:p>
            <a:pPr lvl="1"/>
            <a:r>
              <a:rPr lang="en-US" dirty="0" smtClean="0"/>
              <a:t>VRAM.A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ing Layers</a:t>
            </a:r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</p:nvPr>
        </p:nvGraphicFramePr>
        <p:xfrm>
          <a:off x="457200" y="1882775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preted Languages</a:t>
            </a:r>
          </a:p>
          <a:p>
            <a:pPr lvl="1"/>
            <a:r>
              <a:rPr lang="en-US" dirty="0" smtClean="0"/>
              <a:t>Python, Ruby, JavaScript, PHP, …</a:t>
            </a:r>
          </a:p>
          <a:p>
            <a:endParaRPr lang="en-US" dirty="0" smtClean="0"/>
          </a:p>
          <a:p>
            <a:r>
              <a:rPr lang="en-US" dirty="0" smtClean="0"/>
              <a:t>Compiled Languages</a:t>
            </a:r>
          </a:p>
          <a:p>
            <a:pPr lvl="1"/>
            <a:r>
              <a:rPr lang="en-US" dirty="0" smtClean="0"/>
              <a:t>C/C++, Pascal, Go, …</a:t>
            </a:r>
          </a:p>
          <a:p>
            <a:endParaRPr lang="en-US" dirty="0" smtClean="0"/>
          </a:p>
          <a:p>
            <a:r>
              <a:rPr lang="en-US" dirty="0" smtClean="0"/>
              <a:t>Hybrid Languages</a:t>
            </a:r>
          </a:p>
          <a:p>
            <a:pPr lvl="1"/>
            <a:r>
              <a:rPr lang="en-US" dirty="0" smtClean="0"/>
              <a:t>Java, </a:t>
            </a:r>
            <a:r>
              <a:rPr lang="en-US" dirty="0" err="1" smtClean="0"/>
              <a:t>Scala</a:t>
            </a:r>
            <a:r>
              <a:rPr lang="en-US" dirty="0" smtClean="0"/>
              <a:t>, C#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ed Langu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882775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ed Languag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882775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Languag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882775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C to AS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add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b)</a:t>
            </a: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return a + b;</a:t>
            </a: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99992" y="1722437"/>
            <a:ext cx="4495800" cy="51355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add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: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push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bp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b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sp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Register passing (EDI, ESI)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DWORD PTR [rbp-4],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di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DWORD PTR [rbp-8],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si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Pull from stack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dx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, DWORD PTR [rbp-4]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ax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, DWORD PTR [rbp-8]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Do addition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add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ax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dx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 Register returning (EAX)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pop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bp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ret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Machine Cod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A0619-0BAB-4A28-BDCD-7DDD638D8F9E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9700" y="1988840"/>
            <a:ext cx="63246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2317216" y="5805264"/>
            <a:ext cx="4509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cc</a:t>
            </a:r>
            <a:r>
              <a:rPr lang="en-US" dirty="0" smtClean="0"/>
              <a:t> 6.3 (x64) from </a:t>
            </a:r>
            <a:r>
              <a:rPr lang="en-US" i="1" dirty="0" smtClean="0"/>
              <a:t>https://godbolt.org/</a:t>
            </a:r>
            <a:endParaRPr lang="en-US" i="1" dirty="0"/>
          </a:p>
        </p:txBody>
      </p:sp>
      <p:sp>
        <p:nvSpPr>
          <p:cNvPr id="11" name="Rectangular Callout 10"/>
          <p:cNvSpPr/>
          <p:nvPr/>
        </p:nvSpPr>
        <p:spPr>
          <a:xfrm>
            <a:off x="1475656" y="1628800"/>
            <a:ext cx="1080120" cy="504056"/>
          </a:xfrm>
          <a:prstGeom prst="wedgeRectCallout">
            <a:avLst>
              <a:gd name="adj1" fmla="val -20833"/>
              <a:gd name="adj2" fmla="val 739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ddr</a:t>
            </a:r>
            <a:endParaRPr lang="en-US" dirty="0"/>
          </a:p>
        </p:txBody>
      </p:sp>
      <p:sp>
        <p:nvSpPr>
          <p:cNvPr id="12" name="Rectangular Callout 11"/>
          <p:cNvSpPr/>
          <p:nvPr/>
        </p:nvSpPr>
        <p:spPr>
          <a:xfrm>
            <a:off x="2051720" y="5229200"/>
            <a:ext cx="1080120" cy="504056"/>
          </a:xfrm>
          <a:prstGeom prst="wedgeRectCallout">
            <a:avLst>
              <a:gd name="adj1" fmla="val -20833"/>
              <a:gd name="adj2" fmla="val -7298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de</a:t>
            </a:r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1221</TotalTime>
  <Words>550</Words>
  <Application>Microsoft Office PowerPoint</Application>
  <PresentationFormat>On-screen Show (4:3)</PresentationFormat>
  <Paragraphs>236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Verve</vt:lpstr>
      <vt:lpstr>Visio</vt:lpstr>
      <vt:lpstr>Computer Organization Basic Concepts</vt:lpstr>
      <vt:lpstr>Agenda</vt:lpstr>
      <vt:lpstr>Computing Layers</vt:lpstr>
      <vt:lpstr>High-Level Languages</vt:lpstr>
      <vt:lpstr>Interpreted Languages</vt:lpstr>
      <vt:lpstr>Compiled Languages</vt:lpstr>
      <vt:lpstr>Hybrid Languages</vt:lpstr>
      <vt:lpstr>Example : C to ASM</vt:lpstr>
      <vt:lpstr>Example : Machine Code</vt:lpstr>
      <vt:lpstr>Microarchitecture (naïve)</vt:lpstr>
      <vt:lpstr>8086/8088 Block Diagram</vt:lpstr>
      <vt:lpstr>8086 Pins</vt:lpstr>
      <vt:lpstr>ALU Operations : SN74S181</vt:lpstr>
      <vt:lpstr>Slide 14</vt:lpstr>
      <vt:lpstr>RAM Operations : SMJ4464</vt:lpstr>
      <vt:lpstr>Interrupt Controller : 8259A</vt:lpstr>
      <vt:lpstr>Binary Data Representation</vt:lpstr>
      <vt:lpstr>Size of C stuffs (bytes)</vt:lpstr>
      <vt:lpstr>Signed Integer Forms</vt:lpstr>
      <vt:lpstr>ASM (x86) Data Units</vt:lpstr>
      <vt:lpstr>Integer Byte Ordering</vt:lpstr>
      <vt:lpstr>Integer Arithmetic</vt:lpstr>
      <vt:lpstr>String Representations</vt:lpstr>
      <vt:lpstr>Boolean Operations</vt:lpstr>
      <vt:lpstr>Extras</vt:lpstr>
    </vt:vector>
  </TitlesOfParts>
  <Company>KMIT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rete Mathematics</dc:title>
  <dc:creator>Akkradach W.</dc:creator>
  <cp:lastModifiedBy>Akkradach W.</cp:lastModifiedBy>
  <cp:revision>132</cp:revision>
  <dcterms:created xsi:type="dcterms:W3CDTF">2014-08-13T03:56:44Z</dcterms:created>
  <dcterms:modified xsi:type="dcterms:W3CDTF">2017-01-19T03:40:46Z</dcterms:modified>
</cp:coreProperties>
</file>